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2AC470D" w14:textId="77777777" w:rsidR="00630537" w:rsidRDefault="006819F2" w:rsidP="00630537">
      <w:r>
        <w:rPr>
          <w:noProof/>
        </w:rPr>
        <w:drawing>
          <wp:inline distT="0" distB="0" distL="0" distR="0" wp14:anchorId="478D0821" wp14:editId="087DBE8C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EB2C2" w14:textId="77777777" w:rsidR="006D64AA" w:rsidRDefault="006D64AA" w:rsidP="00CB43C6">
      <w:pPr>
        <w:pStyle w:val="Sumrio1"/>
      </w:pPr>
    </w:p>
    <w:p w14:paraId="588CB230" w14:textId="77777777" w:rsidR="006D64AA" w:rsidRDefault="006D64AA" w:rsidP="006D64AA"/>
    <w:p w14:paraId="289CC2FD" w14:textId="77777777" w:rsidR="006D64AA" w:rsidRDefault="006D64AA" w:rsidP="00CB43C6">
      <w:pPr>
        <w:pStyle w:val="Sumrio1"/>
      </w:pPr>
    </w:p>
    <w:p w14:paraId="20F13ECD" w14:textId="77777777" w:rsidR="006D64AA" w:rsidRDefault="006D64AA" w:rsidP="006D64AA"/>
    <w:p w14:paraId="6202FE9C" w14:textId="42C86C70" w:rsidR="006D64AA" w:rsidRDefault="00650C61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0" wp14:anchorId="5B03AB31" wp14:editId="0EF4074A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16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B67DAE" w14:textId="77777777" w:rsidR="006D64AA" w:rsidRDefault="006D64AA" w:rsidP="006D64AA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6200442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F43014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895DA3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7E1316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530B920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93AB46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2C279A9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662CED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7A650E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27B2B6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2A3CD4B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AB8BF6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C93AD3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8698FF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4C4E74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0E93B8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E9D6E6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8A04BE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88C4833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8BAB0E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B03AB31"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" o:allowoverlap="f" stroked="f">
                <v:textbox inset="0,0,0,0">
                  <w:txbxContent>
                    <w:p w14:paraId="46B67DAE" w14:textId="77777777" w:rsidR="006D64AA" w:rsidRDefault="006D64AA" w:rsidP="006D64AA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62004424" w14:textId="77777777" w:rsidR="006D64AA" w:rsidRDefault="006D64AA" w:rsidP="006D64AA">
                      <w:pPr>
                        <w:pStyle w:val="NomedoAutoreCurso"/>
                      </w:pPr>
                    </w:p>
                    <w:p w14:paraId="3F43014E" w14:textId="77777777" w:rsidR="006D64AA" w:rsidRDefault="006D64AA" w:rsidP="006D64AA">
                      <w:pPr>
                        <w:pStyle w:val="NomedoAutoreCurso"/>
                      </w:pPr>
                    </w:p>
                    <w:p w14:paraId="0895DA37" w14:textId="77777777" w:rsidR="006D64AA" w:rsidRDefault="006D64AA" w:rsidP="006D64AA">
                      <w:pPr>
                        <w:pStyle w:val="NomedoAutoreCurso"/>
                      </w:pPr>
                    </w:p>
                    <w:p w14:paraId="77E13164" w14:textId="77777777" w:rsidR="006D64AA" w:rsidRDefault="006D64AA" w:rsidP="006D64AA">
                      <w:pPr>
                        <w:pStyle w:val="NomedoAutoreCurso"/>
                      </w:pPr>
                    </w:p>
                    <w:p w14:paraId="1530B920" w14:textId="77777777" w:rsidR="006D64AA" w:rsidRDefault="006D64AA" w:rsidP="006D64AA">
                      <w:pPr>
                        <w:pStyle w:val="NomedoAutoreCurso"/>
                      </w:pPr>
                    </w:p>
                    <w:p w14:paraId="093AB467" w14:textId="77777777" w:rsidR="006D64AA" w:rsidRDefault="006D64AA" w:rsidP="006D64AA">
                      <w:pPr>
                        <w:pStyle w:val="NomedoAutoreCurso"/>
                      </w:pPr>
                    </w:p>
                    <w:p w14:paraId="2C279A9A" w14:textId="77777777" w:rsidR="006D64AA" w:rsidRDefault="006D64AA" w:rsidP="006D64AA">
                      <w:pPr>
                        <w:pStyle w:val="NomedoAutoreCurso"/>
                      </w:pPr>
                    </w:p>
                    <w:p w14:paraId="0662CEDB" w14:textId="77777777" w:rsidR="006D64AA" w:rsidRDefault="006D64AA" w:rsidP="006D64AA">
                      <w:pPr>
                        <w:pStyle w:val="NomedoAutoreCurso"/>
                      </w:pPr>
                    </w:p>
                    <w:p w14:paraId="17A650EC" w14:textId="77777777" w:rsidR="006D64AA" w:rsidRDefault="006D64AA" w:rsidP="006D64AA">
                      <w:pPr>
                        <w:pStyle w:val="NomedoAutoreCurso"/>
                      </w:pPr>
                    </w:p>
                    <w:p w14:paraId="627B2B66" w14:textId="77777777" w:rsidR="006D64AA" w:rsidRDefault="006D64AA" w:rsidP="006D64AA">
                      <w:pPr>
                        <w:pStyle w:val="NomedoAutoreCurso"/>
                      </w:pPr>
                    </w:p>
                    <w:p w14:paraId="2A3CD4B4" w14:textId="77777777" w:rsidR="006D64AA" w:rsidRDefault="006D64AA" w:rsidP="006D64AA">
                      <w:pPr>
                        <w:pStyle w:val="NomedoAutoreCurso"/>
                      </w:pPr>
                    </w:p>
                    <w:p w14:paraId="7AB8BF66" w14:textId="77777777" w:rsidR="006D64AA" w:rsidRDefault="006D64AA" w:rsidP="006D64AA">
                      <w:pPr>
                        <w:pStyle w:val="NomedoAutoreCurso"/>
                      </w:pPr>
                    </w:p>
                    <w:p w14:paraId="1C93AD3C" w14:textId="77777777" w:rsidR="006D64AA" w:rsidRDefault="006D64AA" w:rsidP="006D64AA">
                      <w:pPr>
                        <w:pStyle w:val="NomedoAutoreCurso"/>
                      </w:pPr>
                    </w:p>
                    <w:p w14:paraId="68698FF7" w14:textId="77777777" w:rsidR="006D64AA" w:rsidRDefault="006D64AA" w:rsidP="006D64AA">
                      <w:pPr>
                        <w:pStyle w:val="NomedoAutoreCurso"/>
                      </w:pPr>
                    </w:p>
                    <w:p w14:paraId="34C4E746" w14:textId="77777777" w:rsidR="006D64AA" w:rsidRDefault="006D64AA" w:rsidP="006D64AA">
                      <w:pPr>
                        <w:pStyle w:val="NomedoAutoreCurso"/>
                      </w:pPr>
                    </w:p>
                    <w:p w14:paraId="00E93B88" w14:textId="77777777" w:rsidR="006D64AA" w:rsidRDefault="006D64AA" w:rsidP="006D64AA">
                      <w:pPr>
                        <w:pStyle w:val="NomedoAutoreCurso"/>
                      </w:pPr>
                    </w:p>
                    <w:p w14:paraId="0E9D6E62" w14:textId="77777777" w:rsidR="006D64AA" w:rsidRDefault="006D64AA" w:rsidP="006D64AA">
                      <w:pPr>
                        <w:pStyle w:val="NomedoAutoreCurso"/>
                      </w:pPr>
                    </w:p>
                    <w:p w14:paraId="48A04BE4" w14:textId="77777777" w:rsidR="006D64AA" w:rsidRDefault="006D64AA" w:rsidP="006D64AA">
                      <w:pPr>
                        <w:pStyle w:val="NomedoAutoreCurso"/>
                      </w:pPr>
                    </w:p>
                    <w:p w14:paraId="488C4833" w14:textId="77777777" w:rsidR="006D64AA" w:rsidRDefault="006D64AA" w:rsidP="006D64AA">
                      <w:pPr>
                        <w:pStyle w:val="NomedoAutoreCurso"/>
                      </w:pPr>
                    </w:p>
                    <w:p w14:paraId="48BAB0EE" w14:textId="77777777"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7EE9318" w14:textId="77777777" w:rsidR="006D64AA" w:rsidRDefault="006D64AA" w:rsidP="006D64AA"/>
    <w:p w14:paraId="068DD331" w14:textId="77777777" w:rsidR="006D64AA" w:rsidRDefault="006D64AA" w:rsidP="006D64AA"/>
    <w:p w14:paraId="09EBBF9E" w14:textId="77777777" w:rsidR="006D64AA" w:rsidRDefault="006D64AA" w:rsidP="006D64AA"/>
    <w:p w14:paraId="3422C872" w14:textId="77777777" w:rsidR="006D64AA" w:rsidRDefault="006D64AA" w:rsidP="006D64AA"/>
    <w:p w14:paraId="35709229" w14:textId="77777777" w:rsidR="006D64AA" w:rsidRDefault="006D64AA" w:rsidP="006D64AA"/>
    <w:p w14:paraId="3AA3F314" w14:textId="77777777" w:rsidR="006D64AA" w:rsidRDefault="006D64AA" w:rsidP="006D64AA"/>
    <w:p w14:paraId="3EB12B58" w14:textId="77777777" w:rsidR="006D64AA" w:rsidRDefault="006D64AA" w:rsidP="006D64AA"/>
    <w:p w14:paraId="2DD8AA15" w14:textId="77777777" w:rsidR="006D64AA" w:rsidRDefault="006D64AA" w:rsidP="006D64AA"/>
    <w:p w14:paraId="6C01BCAC" w14:textId="77777777" w:rsidR="006D64AA" w:rsidRDefault="006D64AA" w:rsidP="006D64AA"/>
    <w:p w14:paraId="19AFF28C" w14:textId="77777777" w:rsidR="006D64AA" w:rsidRDefault="006D64AA" w:rsidP="006D64AA"/>
    <w:p w14:paraId="0DF8933E" w14:textId="77777777" w:rsidR="006D64AA" w:rsidRDefault="006D64AA" w:rsidP="006D64AA"/>
    <w:p w14:paraId="143575B6" w14:textId="77777777" w:rsidR="006D64AA" w:rsidRDefault="006D64AA" w:rsidP="006D64AA"/>
    <w:p w14:paraId="61F185D5" w14:textId="69357C63" w:rsidR="006D64AA" w:rsidRDefault="00650C61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0" wp14:anchorId="36CB68B1" wp14:editId="6F45F0D8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15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1EE542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6C4E1806" w14:textId="77777777"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14:paraId="0AFC928C" w14:textId="77777777"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CB68B1" id="Text Box 66" o:spid="_x0000_s1027" type="#_x0000_t202" style="position:absolute;left:0;text-align:left;margin-left:85.05pt;margin-top:422.4pt;width:453.55pt;height:306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" o:allowoverlap="f" stroked="f">
                <v:textbox inset="0,0,0,0">
                  <w:txbxContent>
                    <w:p w14:paraId="701EE542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6C4E1806" w14:textId="77777777"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14:paraId="0AFC928C" w14:textId="77777777"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09A8177F" w14:textId="77777777" w:rsidR="006D64AA" w:rsidRDefault="006D64AA" w:rsidP="006D64AA"/>
    <w:p w14:paraId="109A11D2" w14:textId="77777777" w:rsidR="006D64AA" w:rsidRDefault="006D64AA" w:rsidP="006D64AA">
      <w:pPr>
        <w:pStyle w:val="SubttulodoTrabalho"/>
      </w:pPr>
    </w:p>
    <w:p w14:paraId="01AA5EFD" w14:textId="77777777" w:rsidR="006D64AA" w:rsidRDefault="006D64AA" w:rsidP="006D64AA"/>
    <w:p w14:paraId="000ABE25" w14:textId="77777777" w:rsidR="006D64AA" w:rsidRDefault="006D64AA" w:rsidP="006D64AA"/>
    <w:p w14:paraId="372D47B1" w14:textId="77777777" w:rsidR="006D64AA" w:rsidRDefault="006D64AA" w:rsidP="006D64AA"/>
    <w:p w14:paraId="5F242F41" w14:textId="77777777" w:rsidR="006D64AA" w:rsidRDefault="006D64AA" w:rsidP="006D64AA"/>
    <w:p w14:paraId="0A35B758" w14:textId="77777777" w:rsidR="006D64AA" w:rsidRDefault="006D64AA" w:rsidP="006D64AA"/>
    <w:p w14:paraId="49C75F91" w14:textId="77777777" w:rsidR="006D64AA" w:rsidRDefault="006D64AA" w:rsidP="006D64AA"/>
    <w:p w14:paraId="00AA2B26" w14:textId="77777777" w:rsidR="006D64AA" w:rsidRDefault="006D64AA" w:rsidP="006D64AA"/>
    <w:p w14:paraId="1B4612BF" w14:textId="77777777" w:rsidR="006D64AA" w:rsidRDefault="006D64AA" w:rsidP="006D64AA"/>
    <w:p w14:paraId="6A49D6DE" w14:textId="77777777" w:rsidR="006D64AA" w:rsidRDefault="006D64AA" w:rsidP="006D64AA"/>
    <w:p w14:paraId="2DC4F1CE" w14:textId="77777777" w:rsidR="006D64AA" w:rsidRDefault="006D64AA" w:rsidP="006D64AA"/>
    <w:p w14:paraId="777D4440" w14:textId="77777777" w:rsidR="006D64AA" w:rsidRDefault="006D64AA" w:rsidP="006D64AA"/>
    <w:p w14:paraId="1BB031FB" w14:textId="77777777" w:rsidR="006D64AA" w:rsidRDefault="006D64AA" w:rsidP="006D64AA"/>
    <w:p w14:paraId="517A1EDC" w14:textId="77777777" w:rsidR="006D64AA" w:rsidRDefault="006D64AA" w:rsidP="006D64AA"/>
    <w:p w14:paraId="54FEABFF" w14:textId="77777777" w:rsidR="006D64AA" w:rsidRDefault="006D64AA" w:rsidP="00CB43C6">
      <w:pPr>
        <w:pStyle w:val="Sumrio1"/>
      </w:pPr>
    </w:p>
    <w:p w14:paraId="491939D1" w14:textId="77777777" w:rsidR="006D64AA" w:rsidRDefault="006D64AA" w:rsidP="006D64AA"/>
    <w:p w14:paraId="67CBDB25" w14:textId="02FE8550" w:rsidR="006D64AA" w:rsidRDefault="00650C61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0" wp14:anchorId="347C2BBD" wp14:editId="68F4661E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14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C6C6F6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70CBCD5D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14:paraId="55926EAE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6DACF9D3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1FF91415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318429FE" w14:textId="77777777"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7C2BBD" id="Text Box 63" o:spid="_x0000_s1028" type="#_x0000_t202" style="position:absolute;left:0;text-align:left;margin-left:85.05pt;margin-top:747.6pt;width:453.55pt;height:36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" o:allowoverlap="f" stroked="f">
                <v:textbox inset="0,0,0,0">
                  <w:txbxContent>
                    <w:p w14:paraId="7CC6C6F6" w14:textId="77777777"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70CBCD5D" w14:textId="77777777"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14:paraId="55926EAE" w14:textId="77777777" w:rsidR="006D64AA" w:rsidRDefault="006D64AA" w:rsidP="006D64AA">
                      <w:pPr>
                        <w:pStyle w:val="LocaleAnodeEntrega"/>
                      </w:pPr>
                    </w:p>
                    <w:p w14:paraId="6DACF9D3" w14:textId="77777777" w:rsidR="006D64AA" w:rsidRDefault="006D64AA" w:rsidP="006D64AA">
                      <w:pPr>
                        <w:pStyle w:val="LocaleAnodeEntrega"/>
                      </w:pPr>
                    </w:p>
                    <w:p w14:paraId="1FF91415" w14:textId="77777777" w:rsidR="006D64AA" w:rsidRDefault="006D64AA" w:rsidP="006D64AA">
                      <w:pPr>
                        <w:pStyle w:val="LocaleAnodeEntrega"/>
                      </w:pPr>
                    </w:p>
                    <w:p w14:paraId="318429FE" w14:textId="77777777"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2A2FA94" w14:textId="3BF9AAB3" w:rsidR="006D64AA" w:rsidRDefault="00650C61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A6B88C" wp14:editId="77380A8D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13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CEAEA7" id="Rectangle 69" o:spid="_x0000_s1026" style="position:absolute;margin-left:85.05pt;margin-top:742.05pt;width:451.85pt;height:3.7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" fillcolor="green" stroked="f" strokeweight="1pt">
                <w10:wrap anchorx="page" anchory="page"/>
              </v:rect>
            </w:pict>
          </mc:Fallback>
        </mc:AlternateContent>
      </w:r>
    </w:p>
    <w:p w14:paraId="1173B4F8" w14:textId="77777777" w:rsidR="006D64AA" w:rsidRDefault="006D64AA" w:rsidP="006D64AA"/>
    <w:p w14:paraId="1EF24039" w14:textId="77777777" w:rsidR="006722CE" w:rsidRDefault="006722CE"/>
    <w:p w14:paraId="4E96920A" w14:textId="49CECF6C" w:rsidR="006722CE" w:rsidRDefault="00650C61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0" locked="1" layoutInCell="1" allowOverlap="0" wp14:anchorId="09027FE5" wp14:editId="28D9E264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2694305"/>
                <wp:effectExtent l="0" t="0" r="0" b="0"/>
                <wp:wrapSquare wrapText="bothSides"/>
                <wp:docPr id="1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694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807B45" w14:textId="77777777" w:rsidR="00BB0176" w:rsidRDefault="00BB0176" w:rsidP="00BB0176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7D05C800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61D6A235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219AEFD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2E5ACA52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6C107E49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4FC9A6D6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6124460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5D5C82F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56D541D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E40E0B5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9F9697B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1050528D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747BADE8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47CB9072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027FE5" id="Text Box 32" o:spid="_x0000_s1029" type="#_x0000_t202" style="position:absolute;left:0;text-align:left;margin-left:85.05pt;margin-top:85.05pt;width:453.55pt;height:212.15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" o:allowoverlap="f" stroked="f">
                <v:textbox inset="0,0,0,0">
                  <w:txbxContent>
                    <w:p w14:paraId="15807B45" w14:textId="77777777" w:rsidR="00BB0176" w:rsidRDefault="00BB0176" w:rsidP="00BB0176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7D05C800" w14:textId="77777777" w:rsidR="00BB0176" w:rsidRDefault="00BB0176" w:rsidP="00BB0176">
                      <w:pPr>
                        <w:pStyle w:val="NomedoAutoreCurso"/>
                      </w:pPr>
                    </w:p>
                    <w:p w14:paraId="61D6A235" w14:textId="77777777" w:rsidR="00BB0176" w:rsidRDefault="00BB0176" w:rsidP="00BB0176">
                      <w:pPr>
                        <w:pStyle w:val="NomedoAutoreCurso"/>
                      </w:pPr>
                    </w:p>
                    <w:p w14:paraId="0219AEFD" w14:textId="77777777" w:rsidR="00BB0176" w:rsidRDefault="00BB0176" w:rsidP="00BB0176">
                      <w:pPr>
                        <w:pStyle w:val="NomedoAutoreCurso"/>
                      </w:pPr>
                    </w:p>
                    <w:p w14:paraId="2E5ACA52" w14:textId="77777777" w:rsidR="00BB0176" w:rsidRDefault="00BB0176" w:rsidP="00BB0176">
                      <w:pPr>
                        <w:pStyle w:val="NomedoAutoreCurso"/>
                      </w:pPr>
                    </w:p>
                    <w:p w14:paraId="6C107E49" w14:textId="77777777" w:rsidR="00BB0176" w:rsidRDefault="00BB0176" w:rsidP="00BB0176">
                      <w:pPr>
                        <w:pStyle w:val="NomedoAutoreCurso"/>
                      </w:pPr>
                    </w:p>
                    <w:p w14:paraId="4FC9A6D6" w14:textId="77777777" w:rsidR="00BB0176" w:rsidRDefault="00BB0176" w:rsidP="00BB0176">
                      <w:pPr>
                        <w:pStyle w:val="NomedoAutoreCurso"/>
                      </w:pPr>
                    </w:p>
                    <w:p w14:paraId="06124460" w14:textId="77777777" w:rsidR="00BB0176" w:rsidRDefault="00BB0176" w:rsidP="00BB0176">
                      <w:pPr>
                        <w:pStyle w:val="NomedoAutoreCurso"/>
                      </w:pPr>
                    </w:p>
                    <w:p w14:paraId="05D5C82F" w14:textId="77777777" w:rsidR="00BB0176" w:rsidRDefault="00BB0176" w:rsidP="00BB0176">
                      <w:pPr>
                        <w:pStyle w:val="NomedoAutoreCurso"/>
                      </w:pPr>
                    </w:p>
                    <w:p w14:paraId="756D541D" w14:textId="77777777" w:rsidR="00BB0176" w:rsidRDefault="00BB0176" w:rsidP="00BB0176">
                      <w:pPr>
                        <w:pStyle w:val="NomedoAutoreCurso"/>
                      </w:pPr>
                    </w:p>
                    <w:p w14:paraId="7E40E0B5" w14:textId="77777777" w:rsidR="00BB0176" w:rsidRDefault="00BB0176" w:rsidP="00BB0176">
                      <w:pPr>
                        <w:pStyle w:val="NomedoAutoreCurso"/>
                      </w:pPr>
                    </w:p>
                    <w:p w14:paraId="19F9697B" w14:textId="77777777" w:rsidR="003D30C2" w:rsidRDefault="003D30C2" w:rsidP="00BB0176">
                      <w:pPr>
                        <w:pStyle w:val="NomedoAutoreCurso"/>
                      </w:pPr>
                    </w:p>
                    <w:p w14:paraId="1050528D" w14:textId="77777777" w:rsidR="003D30C2" w:rsidRDefault="003D30C2" w:rsidP="00BB0176">
                      <w:pPr>
                        <w:pStyle w:val="NomedoAutoreCurso"/>
                      </w:pPr>
                    </w:p>
                    <w:p w14:paraId="747BADE8" w14:textId="77777777" w:rsidR="003D30C2" w:rsidRDefault="003D30C2" w:rsidP="00BB0176">
                      <w:pPr>
                        <w:pStyle w:val="NomedoAutoreCurso"/>
                      </w:pPr>
                    </w:p>
                    <w:p w14:paraId="47CB9072" w14:textId="77777777"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016D607B" w14:textId="77777777" w:rsidR="006722CE" w:rsidRDefault="006722CE"/>
    <w:p w14:paraId="5C1AEFCD" w14:textId="77777777" w:rsidR="006722CE" w:rsidRDefault="006722CE"/>
    <w:p w14:paraId="106E7041" w14:textId="77777777" w:rsidR="006722CE" w:rsidRDefault="006722CE"/>
    <w:p w14:paraId="77D53850" w14:textId="77777777" w:rsidR="006722CE" w:rsidRDefault="006722CE"/>
    <w:p w14:paraId="49DE58F0" w14:textId="77777777" w:rsidR="006722CE" w:rsidRDefault="006722CE"/>
    <w:p w14:paraId="7206BD09" w14:textId="77777777" w:rsidR="006722CE" w:rsidRDefault="006722CE"/>
    <w:p w14:paraId="078EF7E9" w14:textId="77777777" w:rsidR="006722CE" w:rsidRDefault="006722CE"/>
    <w:p w14:paraId="12C96004" w14:textId="77777777" w:rsidR="006722CE" w:rsidRDefault="006722CE"/>
    <w:p w14:paraId="52754009" w14:textId="77777777" w:rsidR="006722CE" w:rsidRDefault="006722CE"/>
    <w:p w14:paraId="77267727" w14:textId="77777777" w:rsidR="006722CE" w:rsidRDefault="006722CE"/>
    <w:p w14:paraId="19B603DD" w14:textId="77777777" w:rsidR="006722CE" w:rsidRDefault="006722CE"/>
    <w:p w14:paraId="76BEEFF3" w14:textId="77777777" w:rsidR="006722CE" w:rsidRDefault="006722CE"/>
    <w:p w14:paraId="16084619" w14:textId="04F18309" w:rsidR="006722CE" w:rsidRDefault="00650C61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 wp14:anchorId="3FF12E09" wp14:editId="426DAF79">
                <wp:simplePos x="0" y="0"/>
                <wp:positionH relativeFrom="page">
                  <wp:posOffset>1080135</wp:posOffset>
                </wp:positionH>
                <wp:positionV relativeFrom="page">
                  <wp:posOffset>3888740</wp:posOffset>
                </wp:positionV>
                <wp:extent cx="5760085" cy="2058035"/>
                <wp:effectExtent l="0" t="0" r="0" b="0"/>
                <wp:wrapNone/>
                <wp:docPr id="11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058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A2A620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1DCC15A2" w14:textId="77777777"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F12E09" id="Text Box 19" o:spid="_x0000_s1030" type="#_x0000_t202" style="position:absolute;left:0;text-align:left;margin-left:85.05pt;margin-top:306.2pt;width:453.55pt;height:162.0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" o:allowoverlap="f" stroked="f">
                <v:textbox inset="0,0,0,0">
                  <w:txbxContent>
                    <w:p w14:paraId="7FA2A620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1DCC15A2" w14:textId="77777777"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675FAA2" w14:textId="77777777" w:rsidR="006722CE" w:rsidRDefault="006722CE"/>
    <w:p w14:paraId="071CF29F" w14:textId="77777777" w:rsidR="006722CE" w:rsidRDefault="006722CE"/>
    <w:p w14:paraId="7C946219" w14:textId="77777777" w:rsidR="006722CE" w:rsidRDefault="006722CE"/>
    <w:p w14:paraId="63845CF4" w14:textId="77777777" w:rsidR="006722CE" w:rsidRDefault="006722CE"/>
    <w:p w14:paraId="67EEF0DA" w14:textId="77777777" w:rsidR="006722CE" w:rsidRDefault="006722CE"/>
    <w:p w14:paraId="549AD0D5" w14:textId="77777777" w:rsidR="006722CE" w:rsidRDefault="006722CE"/>
    <w:p w14:paraId="524A5BF6" w14:textId="77777777" w:rsidR="006722CE" w:rsidRDefault="006722CE"/>
    <w:p w14:paraId="09B6CB61" w14:textId="36BEDD28" w:rsidR="009F0FC3" w:rsidRDefault="00650C61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2096" behindDoc="0" locked="1" layoutInCell="1" allowOverlap="0" wp14:anchorId="227FF1CD" wp14:editId="6F374780">
                <wp:simplePos x="0" y="0"/>
                <wp:positionH relativeFrom="page">
                  <wp:posOffset>1080135</wp:posOffset>
                </wp:positionH>
                <wp:positionV relativeFrom="page">
                  <wp:posOffset>6060440</wp:posOffset>
                </wp:positionV>
                <wp:extent cx="5760085" cy="3314700"/>
                <wp:effectExtent l="0" t="0" r="0" b="0"/>
                <wp:wrapNone/>
                <wp:docPr id="1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EE0E52" w14:textId="77777777" w:rsidR="003D30C2" w:rsidRPr="00CB43C6" w:rsidRDefault="003D30C2" w:rsidP="003D30C2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Trabalho de Conclusão de Curso apresentado à </w:t>
                            </w:r>
                            <w:r w:rsidR="00630537" w:rsidRPr="00CB43C6">
                              <w:rPr>
                                <w:sz w:val="24"/>
                                <w:szCs w:val="24"/>
                              </w:rPr>
                              <w:t>Universidade Estadual de Londrina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 - U</w:t>
                            </w:r>
                            <w:r w:rsidR="00630537" w:rsidRPr="00CB43C6">
                              <w:rPr>
                                <w:sz w:val="24"/>
                                <w:szCs w:val="24"/>
                              </w:rPr>
                              <w:t>EL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, como requisito parcial para a obtenção do título de </w:t>
                            </w:r>
                            <w:r w:rsidR="00CB43C6" w:rsidRPr="00CB43C6">
                              <w:rPr>
                                <w:sz w:val="24"/>
                                <w:szCs w:val="24"/>
                              </w:rPr>
                              <w:t>(Bacharel, Especialista, Mestre, Doutor)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 em </w:t>
                            </w:r>
                            <w:r w:rsidR="00CB43C6" w:rsidRPr="00CB43C6">
                              <w:rPr>
                                <w:sz w:val="24"/>
                                <w:szCs w:val="24"/>
                              </w:rPr>
                              <w:t>(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>Nome do Curso</w:t>
                            </w:r>
                            <w:r w:rsidR="00CB43C6" w:rsidRPr="00CB43C6"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4EA83B47" w14:textId="77777777"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26F6E451" w14:textId="77777777"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14:paraId="68A1C2E0" w14:textId="77777777" w:rsidR="003E2BFA" w:rsidRDefault="003E2BFA" w:rsidP="009F0FC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7FF1CD" id="Text Box 20" o:spid="_x0000_s1031" type="#_x0000_t202" style="position:absolute;left:0;text-align:left;margin-left:85.05pt;margin-top:477.2pt;width:453.55pt;height:261pt;z-index: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" o:allowoverlap="f" stroked="f">
                <v:textbox inset="0,0,0,0">
                  <w:txbxContent>
                    <w:p w14:paraId="33EE0E52" w14:textId="77777777" w:rsidR="003D30C2" w:rsidRPr="00CB43C6" w:rsidRDefault="003D30C2" w:rsidP="003D30C2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Trabalho de Conclusão de Curso apresentado à </w:t>
                      </w:r>
                      <w:r w:rsidR="00630537" w:rsidRPr="00CB43C6">
                        <w:rPr>
                          <w:sz w:val="24"/>
                          <w:szCs w:val="24"/>
                        </w:rPr>
                        <w:t>Universidade Estadual de Londrina</w:t>
                      </w:r>
                      <w:r w:rsidRPr="00CB43C6">
                        <w:rPr>
                          <w:sz w:val="24"/>
                          <w:szCs w:val="24"/>
                        </w:rPr>
                        <w:t xml:space="preserve"> - U</w:t>
                      </w:r>
                      <w:r w:rsidR="00630537" w:rsidRPr="00CB43C6">
                        <w:rPr>
                          <w:sz w:val="24"/>
                          <w:szCs w:val="24"/>
                        </w:rPr>
                        <w:t>EL</w:t>
                      </w:r>
                      <w:r w:rsidRPr="00CB43C6">
                        <w:rPr>
                          <w:sz w:val="24"/>
                          <w:szCs w:val="24"/>
                        </w:rPr>
                        <w:t xml:space="preserve">, como requisito parcial para a obtenção do título de </w:t>
                      </w:r>
                      <w:r w:rsidR="00CB43C6" w:rsidRPr="00CB43C6">
                        <w:rPr>
                          <w:sz w:val="24"/>
                          <w:szCs w:val="24"/>
                        </w:rPr>
                        <w:t>(Bacharel, Especialista, Mestre, Doutor)</w:t>
                      </w:r>
                      <w:r w:rsidRPr="00CB43C6">
                        <w:rPr>
                          <w:sz w:val="24"/>
                          <w:szCs w:val="24"/>
                        </w:rPr>
                        <w:t xml:space="preserve"> em </w:t>
                      </w:r>
                      <w:r w:rsidR="00CB43C6" w:rsidRPr="00CB43C6">
                        <w:rPr>
                          <w:sz w:val="24"/>
                          <w:szCs w:val="24"/>
                        </w:rPr>
                        <w:t>(</w:t>
                      </w:r>
                      <w:r w:rsidRPr="00CB43C6">
                        <w:rPr>
                          <w:sz w:val="24"/>
                          <w:szCs w:val="24"/>
                        </w:rPr>
                        <w:t>Nome do Curso</w:t>
                      </w:r>
                      <w:r w:rsidR="00CB43C6" w:rsidRPr="00CB43C6">
                        <w:rPr>
                          <w:sz w:val="24"/>
                          <w:szCs w:val="24"/>
                        </w:rPr>
                        <w:t>)</w:t>
                      </w:r>
                      <w:r w:rsidRPr="00CB43C6">
                        <w:rPr>
                          <w:sz w:val="24"/>
                          <w:szCs w:val="24"/>
                        </w:rPr>
                        <w:t>.</w:t>
                      </w:r>
                    </w:p>
                    <w:p w14:paraId="4EA83B47" w14:textId="77777777"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14:paraId="26F6E451" w14:textId="77777777"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14:paraId="68A1C2E0" w14:textId="77777777" w:rsidR="003E2BFA" w:rsidRDefault="003E2BFA" w:rsidP="009F0FC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4A50801" w14:textId="77777777" w:rsidR="009F0FC3" w:rsidRDefault="009F0FC3">
      <w:pPr>
        <w:pStyle w:val="NaturezadoTrabalho"/>
      </w:pPr>
    </w:p>
    <w:p w14:paraId="0A30D7F2" w14:textId="77777777" w:rsidR="009F0FC3" w:rsidRDefault="009F0FC3">
      <w:pPr>
        <w:pStyle w:val="NaturezadoTrabalho"/>
      </w:pPr>
    </w:p>
    <w:p w14:paraId="0ED920A1" w14:textId="77777777" w:rsidR="009F0FC3" w:rsidRDefault="009F0FC3">
      <w:pPr>
        <w:pStyle w:val="NaturezadoTrabalho"/>
      </w:pPr>
    </w:p>
    <w:p w14:paraId="3AC57F6E" w14:textId="77777777" w:rsidR="009F0FC3" w:rsidRDefault="009F0FC3">
      <w:pPr>
        <w:pStyle w:val="NaturezadoTrabalho"/>
      </w:pPr>
    </w:p>
    <w:p w14:paraId="45B6689E" w14:textId="77777777" w:rsidR="009F0FC3" w:rsidRDefault="009F0FC3">
      <w:pPr>
        <w:pStyle w:val="NaturezadoTrabalho"/>
      </w:pPr>
    </w:p>
    <w:p w14:paraId="01D83E15" w14:textId="77777777" w:rsidR="009F0FC3" w:rsidRDefault="009F0FC3">
      <w:pPr>
        <w:pStyle w:val="NaturezadoTrabalho"/>
      </w:pPr>
    </w:p>
    <w:p w14:paraId="5FD26672" w14:textId="77777777" w:rsidR="009F0FC3" w:rsidRDefault="009F0FC3">
      <w:pPr>
        <w:pStyle w:val="NaturezadoTrabalho"/>
      </w:pPr>
    </w:p>
    <w:p w14:paraId="25B113D0" w14:textId="77777777" w:rsidR="009F0FC3" w:rsidRDefault="009F0FC3">
      <w:pPr>
        <w:pStyle w:val="NaturezadoTrabalho"/>
      </w:pPr>
    </w:p>
    <w:p w14:paraId="1551C85D" w14:textId="617C4C8A" w:rsidR="009F0FC3" w:rsidRDefault="00650C61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3120" behindDoc="1" locked="1" layoutInCell="1" allowOverlap="1" wp14:anchorId="216C19D8" wp14:editId="6CF72CBD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9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4DA442" w14:textId="77777777"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7EA34AFE" w14:textId="77777777"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6C19D8" id="Text Box 21" o:spid="_x0000_s1032" type="#_x0000_t202" style="position:absolute;left:0;text-align:left;margin-left:85.05pt;margin-top:750.95pt;width:453.55pt;height:39.4pt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" stroked="f">
                <v:textbox inset="0,0,0,0">
                  <w:txbxContent>
                    <w:p w14:paraId="354DA442" w14:textId="77777777"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7EA34AFE" w14:textId="77777777"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D805B4B" w14:textId="77777777" w:rsidR="009F0FC3" w:rsidRDefault="009F0FC3">
      <w:pPr>
        <w:pStyle w:val="NaturezadoTrabalho"/>
      </w:pPr>
    </w:p>
    <w:p w14:paraId="403B3F56" w14:textId="77777777" w:rsidR="009F0FC3" w:rsidRDefault="009F0FC3">
      <w:pPr>
        <w:pStyle w:val="NaturezadoTrabalho"/>
      </w:pPr>
    </w:p>
    <w:p w14:paraId="3BF9A015" w14:textId="77777777" w:rsidR="009F0FC3" w:rsidRDefault="009F0FC3">
      <w:pPr>
        <w:pStyle w:val="NaturezadoTrabalho"/>
      </w:pPr>
    </w:p>
    <w:p w14:paraId="727F174C" w14:textId="77777777" w:rsidR="006722CE" w:rsidRDefault="006722CE"/>
    <w:p w14:paraId="10ADBE5E" w14:textId="77777777" w:rsidR="004032E2" w:rsidRDefault="004032E2">
      <w:pPr>
        <w:widowControl/>
        <w:jc w:val="left"/>
      </w:pPr>
    </w:p>
    <w:p w14:paraId="746CC415" w14:textId="77777777" w:rsidR="004032E2" w:rsidRDefault="004032E2" w:rsidP="004032E2">
      <w:pPr>
        <w:widowControl/>
        <w:jc w:val="center"/>
      </w:pPr>
    </w:p>
    <w:p w14:paraId="0BAB52B7" w14:textId="77777777" w:rsidR="004032E2" w:rsidRDefault="004032E2" w:rsidP="004032E2">
      <w:pPr>
        <w:widowControl/>
        <w:jc w:val="center"/>
      </w:pPr>
    </w:p>
    <w:p w14:paraId="4690FE56" w14:textId="77777777" w:rsidR="004032E2" w:rsidRDefault="004032E2" w:rsidP="004032E2">
      <w:pPr>
        <w:widowControl/>
        <w:jc w:val="center"/>
      </w:pPr>
    </w:p>
    <w:p w14:paraId="437A0A80" w14:textId="77777777" w:rsidR="004032E2" w:rsidRDefault="004032E2" w:rsidP="004032E2">
      <w:pPr>
        <w:widowControl/>
        <w:jc w:val="center"/>
      </w:pPr>
    </w:p>
    <w:p w14:paraId="3BF1A180" w14:textId="77777777" w:rsidR="004032E2" w:rsidRDefault="004032E2" w:rsidP="004032E2">
      <w:pPr>
        <w:widowControl/>
        <w:jc w:val="center"/>
      </w:pPr>
    </w:p>
    <w:p w14:paraId="3FCD6C8A" w14:textId="77777777" w:rsidR="004032E2" w:rsidRDefault="004032E2" w:rsidP="004032E2">
      <w:pPr>
        <w:widowControl/>
        <w:jc w:val="center"/>
      </w:pPr>
    </w:p>
    <w:p w14:paraId="46C9B716" w14:textId="77777777" w:rsidR="004032E2" w:rsidRDefault="004032E2" w:rsidP="004032E2">
      <w:pPr>
        <w:widowControl/>
        <w:jc w:val="center"/>
      </w:pPr>
    </w:p>
    <w:p w14:paraId="43818F5F" w14:textId="77777777" w:rsidR="004032E2" w:rsidRDefault="004032E2" w:rsidP="004032E2">
      <w:pPr>
        <w:widowControl/>
        <w:jc w:val="center"/>
      </w:pPr>
    </w:p>
    <w:p w14:paraId="5C661B2F" w14:textId="77777777" w:rsidR="004032E2" w:rsidRDefault="004032E2" w:rsidP="004032E2">
      <w:pPr>
        <w:widowControl/>
        <w:jc w:val="center"/>
      </w:pPr>
    </w:p>
    <w:p w14:paraId="542DB496" w14:textId="77777777" w:rsidR="004032E2" w:rsidRDefault="004032E2" w:rsidP="004032E2">
      <w:pPr>
        <w:widowControl/>
        <w:jc w:val="center"/>
      </w:pPr>
    </w:p>
    <w:p w14:paraId="7875C883" w14:textId="77777777" w:rsidR="004032E2" w:rsidRDefault="004032E2" w:rsidP="004032E2">
      <w:pPr>
        <w:widowControl/>
        <w:jc w:val="center"/>
      </w:pPr>
    </w:p>
    <w:p w14:paraId="599A4A9D" w14:textId="77777777" w:rsidR="004032E2" w:rsidRDefault="004032E2" w:rsidP="004032E2">
      <w:pPr>
        <w:widowControl/>
        <w:jc w:val="center"/>
      </w:pPr>
    </w:p>
    <w:p w14:paraId="0F2D6126" w14:textId="77777777" w:rsidR="004032E2" w:rsidRDefault="004032E2" w:rsidP="004032E2">
      <w:pPr>
        <w:widowControl/>
        <w:jc w:val="center"/>
      </w:pPr>
    </w:p>
    <w:p w14:paraId="5AF4A8CC" w14:textId="77777777" w:rsidR="004032E2" w:rsidRDefault="004032E2" w:rsidP="004032E2">
      <w:pPr>
        <w:widowControl/>
        <w:jc w:val="center"/>
      </w:pPr>
    </w:p>
    <w:p w14:paraId="76FC8A93" w14:textId="77777777" w:rsidR="004032E2" w:rsidRDefault="004032E2" w:rsidP="004032E2">
      <w:pPr>
        <w:widowControl/>
        <w:jc w:val="center"/>
      </w:pPr>
    </w:p>
    <w:p w14:paraId="515D1BE4" w14:textId="77777777" w:rsidR="004032E2" w:rsidRDefault="004032E2" w:rsidP="004032E2">
      <w:pPr>
        <w:widowControl/>
        <w:jc w:val="center"/>
      </w:pPr>
    </w:p>
    <w:p w14:paraId="7C03E8A5" w14:textId="77777777" w:rsidR="004032E2" w:rsidRDefault="004032E2" w:rsidP="004032E2">
      <w:pPr>
        <w:widowControl/>
        <w:jc w:val="center"/>
      </w:pPr>
    </w:p>
    <w:p w14:paraId="3D00F495" w14:textId="77777777" w:rsidR="004032E2" w:rsidRDefault="004032E2" w:rsidP="004032E2">
      <w:pPr>
        <w:widowControl/>
        <w:jc w:val="center"/>
      </w:pPr>
    </w:p>
    <w:p w14:paraId="68B3CEAB" w14:textId="77777777" w:rsidR="004032E2" w:rsidRDefault="004032E2" w:rsidP="004032E2">
      <w:pPr>
        <w:widowControl/>
        <w:jc w:val="center"/>
      </w:pPr>
    </w:p>
    <w:p w14:paraId="550C6E74" w14:textId="77777777" w:rsidR="004032E2" w:rsidRDefault="004032E2" w:rsidP="004032E2">
      <w:pPr>
        <w:widowControl/>
        <w:jc w:val="center"/>
      </w:pPr>
    </w:p>
    <w:p w14:paraId="58F64D67" w14:textId="77777777" w:rsidR="004032E2" w:rsidRDefault="004032E2" w:rsidP="004032E2">
      <w:pPr>
        <w:widowControl/>
        <w:jc w:val="center"/>
      </w:pPr>
    </w:p>
    <w:p w14:paraId="7C044C85" w14:textId="77777777" w:rsidR="004032E2" w:rsidRDefault="004032E2" w:rsidP="004032E2">
      <w:pPr>
        <w:widowControl/>
        <w:jc w:val="center"/>
      </w:pPr>
    </w:p>
    <w:p w14:paraId="4BF87DEE" w14:textId="77777777" w:rsidR="004032E2" w:rsidRDefault="004032E2" w:rsidP="004032E2">
      <w:pPr>
        <w:widowControl/>
        <w:jc w:val="center"/>
      </w:pPr>
    </w:p>
    <w:p w14:paraId="1703F7CB" w14:textId="77777777" w:rsidR="004032E2" w:rsidRDefault="004032E2" w:rsidP="004032E2">
      <w:pPr>
        <w:widowControl/>
        <w:jc w:val="center"/>
      </w:pPr>
    </w:p>
    <w:p w14:paraId="0E45E28B" w14:textId="77777777" w:rsidR="004032E2" w:rsidRDefault="004032E2" w:rsidP="004032E2">
      <w:pPr>
        <w:widowControl/>
        <w:jc w:val="center"/>
      </w:pPr>
    </w:p>
    <w:p w14:paraId="2A10A006" w14:textId="77777777" w:rsidR="004032E2" w:rsidRDefault="004032E2" w:rsidP="004032E2">
      <w:pPr>
        <w:widowControl/>
        <w:jc w:val="center"/>
      </w:pPr>
    </w:p>
    <w:p w14:paraId="5AD7E27D" w14:textId="77777777" w:rsidR="004032E2" w:rsidRDefault="004032E2" w:rsidP="004032E2">
      <w:pPr>
        <w:widowControl/>
        <w:jc w:val="center"/>
      </w:pPr>
    </w:p>
    <w:p w14:paraId="2718CD39" w14:textId="77777777" w:rsidR="004032E2" w:rsidRDefault="004032E2" w:rsidP="004032E2">
      <w:pPr>
        <w:widowControl/>
        <w:jc w:val="center"/>
      </w:pPr>
    </w:p>
    <w:p w14:paraId="7D85C830" w14:textId="77777777" w:rsidR="004032E2" w:rsidRDefault="004032E2" w:rsidP="004032E2">
      <w:pPr>
        <w:widowControl/>
        <w:jc w:val="center"/>
      </w:pPr>
    </w:p>
    <w:p w14:paraId="105DDA64" w14:textId="77777777" w:rsidR="004032E2" w:rsidRDefault="004032E2" w:rsidP="004032E2">
      <w:pPr>
        <w:widowControl/>
        <w:jc w:val="center"/>
      </w:pPr>
    </w:p>
    <w:p w14:paraId="7B8FF907" w14:textId="77777777" w:rsidR="004032E2" w:rsidRDefault="004032E2" w:rsidP="004032E2">
      <w:pPr>
        <w:widowControl/>
        <w:jc w:val="center"/>
      </w:pPr>
      <w:r>
        <w:t>Inserir ficha catalográfic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3"/>
      </w:tblGrid>
      <w:tr w:rsidR="004032E2" w:rsidRPr="00EF4BFA" w14:paraId="1B7827B9" w14:textId="77777777" w:rsidTr="002B563C">
        <w:trPr>
          <w:trHeight w:val="369"/>
          <w:jc w:val="center"/>
        </w:trPr>
        <w:tc>
          <w:tcPr>
            <w:tcW w:w="6063" w:type="dxa"/>
            <w:tcBorders>
              <w:bottom w:val="nil"/>
            </w:tcBorders>
            <w:vAlign w:val="center"/>
          </w:tcPr>
          <w:p w14:paraId="5D51856A" w14:textId="77777777" w:rsidR="004032E2" w:rsidRPr="00EF4BFA" w:rsidRDefault="004032E2" w:rsidP="002B563C">
            <w:pPr>
              <w:ind w:left="721"/>
              <w:jc w:val="center"/>
              <w:rPr>
                <w:sz w:val="22"/>
              </w:rPr>
            </w:pPr>
          </w:p>
        </w:tc>
      </w:tr>
      <w:tr w:rsidR="004032E2" w:rsidRPr="00EF4BFA" w14:paraId="50965902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6B98B37B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 xml:space="preserve">A ficha </w:t>
            </w:r>
            <w:r>
              <w:rPr>
                <w:sz w:val="22"/>
              </w:rPr>
              <w:t>catalográfica</w:t>
            </w:r>
            <w:r w:rsidRPr="00EF4BFA">
              <w:rPr>
                <w:sz w:val="22"/>
              </w:rPr>
              <w:t xml:space="preserve"> é elaborada pelo próprio autor.</w:t>
            </w:r>
          </w:p>
          <w:p w14:paraId="5C2A5644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>Orientações em:</w:t>
            </w:r>
          </w:p>
          <w:p w14:paraId="5F3C4DC9" w14:textId="77777777" w:rsidR="004032E2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1BAE155C" w14:textId="67D8496B" w:rsidR="004032E2" w:rsidRPr="00EF4BFA" w:rsidRDefault="00650C61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650C61">
              <w:t>https://sites.uel.br/bibliotecas/geracao-automatica-de-ficha-catalografica/</w:t>
            </w:r>
          </w:p>
          <w:p w14:paraId="00762C83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</w:tc>
      </w:tr>
      <w:tr w:rsidR="004032E2" w:rsidRPr="00EF4BFA" w14:paraId="0F8AA419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32E17D24" w14:textId="77777777" w:rsidR="004032E2" w:rsidRPr="00EF4BFA" w:rsidRDefault="004032E2" w:rsidP="002B563C">
            <w:pPr>
              <w:pStyle w:val="PargrafodaLista1"/>
              <w:ind w:firstLine="0"/>
              <w:jc w:val="center"/>
            </w:pPr>
          </w:p>
        </w:tc>
      </w:tr>
      <w:tr w:rsidR="004032E2" w:rsidRPr="00EF4BFA" w14:paraId="4EF8CAF6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54C61AA3" w14:textId="77777777" w:rsidR="004032E2" w:rsidRPr="00EF4BFA" w:rsidRDefault="004032E2" w:rsidP="002B563C">
            <w:pPr>
              <w:tabs>
                <w:tab w:val="left" w:pos="3261"/>
              </w:tabs>
              <w:ind w:left="721" w:firstLine="1264"/>
              <w:jc w:val="center"/>
              <w:rPr>
                <w:szCs w:val="24"/>
              </w:rPr>
            </w:pPr>
          </w:p>
        </w:tc>
      </w:tr>
      <w:tr w:rsidR="004032E2" w:rsidRPr="00EF4BFA" w14:paraId="42EC0ABC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398F20DA" w14:textId="77777777" w:rsidR="004032E2" w:rsidRPr="00EF4BFA" w:rsidRDefault="004032E2" w:rsidP="002B563C">
            <w:pPr>
              <w:jc w:val="center"/>
              <w:rPr>
                <w:szCs w:val="24"/>
              </w:rPr>
            </w:pPr>
          </w:p>
        </w:tc>
      </w:tr>
      <w:tr w:rsidR="004032E2" w:rsidRPr="00EF4BFA" w14:paraId="54C11651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7464A955" w14:textId="77777777" w:rsidR="004032E2" w:rsidRPr="00EF4BFA" w:rsidRDefault="004032E2" w:rsidP="002B563C">
            <w:pPr>
              <w:ind w:left="721"/>
              <w:jc w:val="center"/>
              <w:rPr>
                <w:szCs w:val="24"/>
              </w:rPr>
            </w:pPr>
          </w:p>
        </w:tc>
      </w:tr>
      <w:tr w:rsidR="004032E2" w:rsidRPr="00EF4BFA" w14:paraId="2D239F45" w14:textId="77777777" w:rsidTr="002B563C">
        <w:trPr>
          <w:trHeight w:val="317"/>
          <w:jc w:val="center"/>
        </w:trPr>
        <w:tc>
          <w:tcPr>
            <w:tcW w:w="6063" w:type="dxa"/>
            <w:tcBorders>
              <w:top w:val="nil"/>
            </w:tcBorders>
            <w:vAlign w:val="center"/>
          </w:tcPr>
          <w:p w14:paraId="0E8205C2" w14:textId="77777777" w:rsidR="004032E2" w:rsidRPr="00EF4BFA" w:rsidRDefault="004032E2" w:rsidP="002B563C">
            <w:pPr>
              <w:ind w:left="721"/>
              <w:jc w:val="center"/>
              <w:rPr>
                <w:szCs w:val="24"/>
              </w:rPr>
            </w:pPr>
          </w:p>
        </w:tc>
      </w:tr>
    </w:tbl>
    <w:p w14:paraId="4AA1F1F5" w14:textId="77777777" w:rsidR="004032E2" w:rsidRDefault="004032E2">
      <w:pPr>
        <w:widowControl/>
        <w:jc w:val="left"/>
      </w:pPr>
    </w:p>
    <w:p w14:paraId="41CC2051" w14:textId="77777777" w:rsidR="004032E2" w:rsidRDefault="004032E2">
      <w:pPr>
        <w:widowControl/>
        <w:jc w:val="left"/>
      </w:pPr>
    </w:p>
    <w:p w14:paraId="4F0094DF" w14:textId="77777777" w:rsidR="004032E2" w:rsidRDefault="004032E2">
      <w:pPr>
        <w:widowControl/>
        <w:jc w:val="left"/>
      </w:pPr>
    </w:p>
    <w:p w14:paraId="645C19DC" w14:textId="77777777" w:rsidR="004032E2" w:rsidRDefault="004032E2">
      <w:pPr>
        <w:widowControl/>
        <w:jc w:val="left"/>
      </w:pPr>
    </w:p>
    <w:p w14:paraId="3C58E783" w14:textId="77777777" w:rsidR="004032E2" w:rsidRDefault="004032E2">
      <w:pPr>
        <w:widowControl/>
        <w:jc w:val="left"/>
      </w:pPr>
      <w:r>
        <w:br w:type="page"/>
      </w:r>
    </w:p>
    <w:p w14:paraId="39B65738" w14:textId="77777777" w:rsidR="00BB0176" w:rsidRDefault="00BB0176" w:rsidP="00AB4BC5">
      <w:pPr>
        <w:pStyle w:val="Texto-Resumo"/>
      </w:pPr>
    </w:p>
    <w:p w14:paraId="233CD5E3" w14:textId="77777777" w:rsidR="004032E2" w:rsidRDefault="004032E2" w:rsidP="00AB4BC5">
      <w:pPr>
        <w:pStyle w:val="Texto-Resumo"/>
      </w:pPr>
    </w:p>
    <w:p w14:paraId="6FE6376F" w14:textId="77777777" w:rsidR="004032E2" w:rsidRDefault="004032E2" w:rsidP="00AB4BC5">
      <w:pPr>
        <w:pStyle w:val="Texto-Resumo"/>
      </w:pPr>
    </w:p>
    <w:p w14:paraId="6DE99296" w14:textId="77777777" w:rsidR="004032E2" w:rsidRDefault="004032E2" w:rsidP="00AB4BC5">
      <w:pPr>
        <w:pStyle w:val="Texto-Resumo"/>
      </w:pPr>
    </w:p>
    <w:p w14:paraId="34A968AC" w14:textId="77777777" w:rsidR="004032E2" w:rsidRDefault="004032E2" w:rsidP="00AB4BC5">
      <w:pPr>
        <w:pStyle w:val="Texto-Resumo"/>
      </w:pPr>
    </w:p>
    <w:p w14:paraId="622162C7" w14:textId="194B8B06" w:rsidR="004D4389" w:rsidRDefault="00650C61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0" wp14:anchorId="4B283B2D" wp14:editId="7EDDAD3A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1143000"/>
                <wp:effectExtent l="0" t="0" r="0" b="0"/>
                <wp:wrapSquare wrapText="bothSides"/>
                <wp:docPr id="8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5E72FF" w14:textId="77777777" w:rsidR="004D4389" w:rsidRDefault="004D4389" w:rsidP="004D4389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766E7A1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74F0CA4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EA4B74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10183ED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D2F975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5CDF19E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8BB34C1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40E3C1C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C8DDE42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69948A8D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29437BD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283B2D" id="Text Box 35" o:spid="_x0000_s1033" type="#_x0000_t202" style="position:absolute;left:0;text-align:left;margin-left:85.05pt;margin-top:85.05pt;width:453.55pt;height:90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" o:allowoverlap="f" stroked="f">
                <v:textbox inset="0,0,0,0">
                  <w:txbxContent>
                    <w:p w14:paraId="445E72FF" w14:textId="77777777" w:rsidR="004D4389" w:rsidRDefault="004D4389" w:rsidP="004D4389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766E7A19" w14:textId="77777777" w:rsidR="004D4389" w:rsidRDefault="004D4389" w:rsidP="004D4389">
                      <w:pPr>
                        <w:pStyle w:val="NomedoAutoreCurso"/>
                      </w:pPr>
                    </w:p>
                    <w:p w14:paraId="074F0CA4" w14:textId="77777777" w:rsidR="004D4389" w:rsidRDefault="004D4389" w:rsidP="004D4389">
                      <w:pPr>
                        <w:pStyle w:val="NomedoAutoreCurso"/>
                      </w:pPr>
                    </w:p>
                    <w:p w14:paraId="7EA4B748" w14:textId="77777777" w:rsidR="004D4389" w:rsidRDefault="004D4389" w:rsidP="004D4389">
                      <w:pPr>
                        <w:pStyle w:val="NomedoAutoreCurso"/>
                      </w:pPr>
                    </w:p>
                    <w:p w14:paraId="10183ED8" w14:textId="77777777" w:rsidR="004D4389" w:rsidRDefault="004D4389" w:rsidP="004D4389">
                      <w:pPr>
                        <w:pStyle w:val="NomedoAutoreCurso"/>
                      </w:pPr>
                    </w:p>
                    <w:p w14:paraId="0D2F9759" w14:textId="77777777" w:rsidR="004D4389" w:rsidRDefault="004D4389" w:rsidP="004D4389">
                      <w:pPr>
                        <w:pStyle w:val="NomedoAutoreCurso"/>
                      </w:pPr>
                    </w:p>
                    <w:p w14:paraId="75CDF19E" w14:textId="77777777" w:rsidR="004D4389" w:rsidRDefault="004D4389" w:rsidP="004D4389">
                      <w:pPr>
                        <w:pStyle w:val="NomedoAutoreCurso"/>
                      </w:pPr>
                    </w:p>
                    <w:p w14:paraId="78BB34C1" w14:textId="77777777" w:rsidR="004D4389" w:rsidRDefault="004D4389" w:rsidP="004D4389">
                      <w:pPr>
                        <w:pStyle w:val="NomedoAutoreCurso"/>
                      </w:pPr>
                    </w:p>
                    <w:p w14:paraId="40E3C1C8" w14:textId="77777777" w:rsidR="004D4389" w:rsidRDefault="004D4389" w:rsidP="004D4389">
                      <w:pPr>
                        <w:pStyle w:val="NomedoAutoreCurso"/>
                      </w:pPr>
                    </w:p>
                    <w:p w14:paraId="7C8DDE42" w14:textId="77777777" w:rsidR="004D4389" w:rsidRDefault="004D4389" w:rsidP="004D4389">
                      <w:pPr>
                        <w:pStyle w:val="NomedoAutoreCurso"/>
                      </w:pPr>
                    </w:p>
                    <w:p w14:paraId="69948A8D" w14:textId="77777777" w:rsidR="004D4389" w:rsidRDefault="004D4389" w:rsidP="004D4389">
                      <w:pPr>
                        <w:pStyle w:val="NomedoAutoreCurso"/>
                      </w:pPr>
                    </w:p>
                    <w:p w14:paraId="029437BD" w14:textId="77777777"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35D75365" w14:textId="77777777" w:rsidR="004D4389" w:rsidRDefault="004D4389" w:rsidP="00AB4BC5">
      <w:pPr>
        <w:pStyle w:val="Texto-Resumo"/>
      </w:pPr>
    </w:p>
    <w:p w14:paraId="20A72123" w14:textId="58AEE374" w:rsidR="006265A9" w:rsidRDefault="00650C61" w:rsidP="004032E2">
      <w:pPr>
        <w:pStyle w:val="Texto-Resumo"/>
        <w:ind w:left="3969"/>
        <w:jc w:val="center"/>
        <w:rPr>
          <w:b/>
          <w:bCs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 wp14:anchorId="617300AB" wp14:editId="7BCBE8CC">
                <wp:simplePos x="0" y="0"/>
                <wp:positionH relativeFrom="page">
                  <wp:posOffset>1080135</wp:posOffset>
                </wp:positionH>
                <wp:positionV relativeFrom="page">
                  <wp:posOffset>2326640</wp:posOffset>
                </wp:positionV>
                <wp:extent cx="5760085" cy="1485900"/>
                <wp:effectExtent l="0" t="0" r="0" b="0"/>
                <wp:wrapNone/>
                <wp:docPr id="7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6F6F85" w14:textId="77777777"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14:paraId="6415EC17" w14:textId="77777777"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300AB" id="Text Box 36" o:spid="_x0000_s1034" type="#_x0000_t202" style="position:absolute;left:0;text-align:left;margin-left:85.05pt;margin-top:183.2pt;width:453.55pt;height:117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" o:allowoverlap="f" stroked="f">
                <v:textbox inset="0,0,0,0">
                  <w:txbxContent>
                    <w:p w14:paraId="0E6F6F85" w14:textId="77777777"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14:paraId="6415EC17" w14:textId="77777777"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>
        <w:rPr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 wp14:anchorId="13ED795D" wp14:editId="1374C2F4">
                <wp:simplePos x="0" y="0"/>
                <wp:positionH relativeFrom="page">
                  <wp:posOffset>1080135</wp:posOffset>
                </wp:positionH>
                <wp:positionV relativeFrom="page">
                  <wp:posOffset>3926840</wp:posOffset>
                </wp:positionV>
                <wp:extent cx="5760085" cy="1559560"/>
                <wp:effectExtent l="0" t="0" r="0" b="0"/>
                <wp:wrapNone/>
                <wp:docPr id="6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55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9032BB" w14:textId="77777777" w:rsidR="006265A9" w:rsidRPr="00CB43C6" w:rsidRDefault="006265A9" w:rsidP="006265A9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>Trabalho de Conclusão de Curso apresentado à Universidade Estadual de Londrina - UEL, como requisito parcial para a obtenção do título de (Bacharel, Especialista, Mestre, Doutor) em (Nome do Curso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ED795D" id="Text Box 71" o:spid="_x0000_s1035" type="#_x0000_t202" style="position:absolute;left:0;text-align:left;margin-left:85.05pt;margin-top:309.2pt;width:453.55pt;height:122.8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" o:allowoverlap="f" stroked="f">
                <v:textbox>
                  <w:txbxContent>
                    <w:p w14:paraId="359032BB" w14:textId="77777777" w:rsidR="006265A9" w:rsidRPr="00CB43C6" w:rsidRDefault="006265A9" w:rsidP="006265A9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>Trabalho de Conclusão de Curso apresentado à Universidade Estadual de Londrina - UEL, como requisito parcial para a obtenção do título de (Bacharel, Especialista, Mestre, Doutor) em (Nome do Curso)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6265A9" w:rsidRPr="00CB43C6">
        <w:rPr>
          <w:b/>
          <w:bCs/>
        </w:rPr>
        <w:t>BANCA EXAMINADORA</w:t>
      </w:r>
    </w:p>
    <w:p w14:paraId="46AEEE37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3FF59E27" w14:textId="77777777" w:rsidR="006265A9" w:rsidRDefault="006265A9" w:rsidP="00CB43C6">
      <w:pPr>
        <w:pStyle w:val="NaturezadoTrabalho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069"/>
      </w:tblGrid>
      <w:tr w:rsidR="006265A9" w14:paraId="43D1034C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4CC126C4" w14:textId="77777777" w:rsidR="006265A9" w:rsidRDefault="006265A9" w:rsidP="006265A9">
            <w:pPr>
              <w:pStyle w:val="Orientador"/>
              <w:jc w:val="center"/>
            </w:pPr>
            <w:r>
              <w:t>Prof. Orientador</w:t>
            </w:r>
          </w:p>
          <w:p w14:paraId="28F91CEC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7D75CE7" w14:textId="77777777" w:rsidR="006265A9" w:rsidRDefault="006265A9" w:rsidP="006265A9">
            <w:pPr>
              <w:pStyle w:val="Orientador"/>
            </w:pPr>
          </w:p>
          <w:p w14:paraId="1C13FB96" w14:textId="77777777" w:rsidR="006265A9" w:rsidRDefault="006265A9" w:rsidP="006265A9">
            <w:pPr>
              <w:pStyle w:val="Orientador"/>
            </w:pPr>
          </w:p>
          <w:p w14:paraId="45A77219" w14:textId="77777777" w:rsidR="006265A9" w:rsidRDefault="006265A9" w:rsidP="006265A9">
            <w:pPr>
              <w:pStyle w:val="Orientador"/>
            </w:pPr>
          </w:p>
        </w:tc>
      </w:tr>
      <w:tr w:rsidR="006265A9" w14:paraId="199FD211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447848C2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558C259F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C8C3B38" w14:textId="77777777" w:rsidR="006265A9" w:rsidRDefault="006265A9" w:rsidP="006265A9">
            <w:pPr>
              <w:pStyle w:val="Orientador"/>
            </w:pPr>
          </w:p>
          <w:p w14:paraId="2AC8DA37" w14:textId="77777777" w:rsidR="006265A9" w:rsidRDefault="006265A9" w:rsidP="006265A9">
            <w:pPr>
              <w:pStyle w:val="Orientador"/>
            </w:pPr>
          </w:p>
          <w:p w14:paraId="76684805" w14:textId="77777777" w:rsidR="006265A9" w:rsidRDefault="006265A9" w:rsidP="006265A9">
            <w:pPr>
              <w:jc w:val="right"/>
            </w:pPr>
          </w:p>
        </w:tc>
      </w:tr>
      <w:tr w:rsidR="006265A9" w14:paraId="2D669440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234A9F88" w14:textId="77777777" w:rsidR="006265A9" w:rsidRDefault="006265A9" w:rsidP="006265A9">
            <w:pPr>
              <w:pStyle w:val="Orientador"/>
              <w:jc w:val="center"/>
            </w:pPr>
            <w:r>
              <w:t>Prof. Membro 3</w:t>
            </w:r>
          </w:p>
          <w:p w14:paraId="00D6F795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51E4B411" w14:textId="77777777" w:rsidR="006265A9" w:rsidRDefault="006265A9" w:rsidP="006265A9">
            <w:pPr>
              <w:pStyle w:val="Orientador"/>
            </w:pPr>
          </w:p>
          <w:p w14:paraId="4DDCDF12" w14:textId="77777777" w:rsidR="006265A9" w:rsidRDefault="006265A9" w:rsidP="006265A9">
            <w:pPr>
              <w:pStyle w:val="Orientador"/>
              <w:jc w:val="center"/>
            </w:pPr>
          </w:p>
        </w:tc>
      </w:tr>
      <w:tr w:rsidR="006265A9" w14:paraId="2D7EEABA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53522581" w14:textId="77777777" w:rsidR="006265A9" w:rsidRDefault="006265A9" w:rsidP="006265A9">
            <w:pPr>
              <w:pStyle w:val="Orientador"/>
              <w:jc w:val="center"/>
            </w:pPr>
            <w:r>
              <w:t>Prof. Membro 4</w:t>
            </w:r>
          </w:p>
          <w:p w14:paraId="11759FEE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68852DAC" w14:textId="77777777" w:rsidR="006265A9" w:rsidRDefault="006265A9" w:rsidP="006265A9">
            <w:pPr>
              <w:pStyle w:val="Orientador"/>
              <w:jc w:val="center"/>
            </w:pPr>
          </w:p>
          <w:p w14:paraId="583612DF" w14:textId="77777777" w:rsidR="006265A9" w:rsidRDefault="006265A9" w:rsidP="006265A9">
            <w:pPr>
              <w:pStyle w:val="Orientador"/>
              <w:jc w:val="center"/>
            </w:pPr>
          </w:p>
        </w:tc>
      </w:tr>
    </w:tbl>
    <w:p w14:paraId="78FFA2C1" w14:textId="45AB8877" w:rsidR="00CB43C6" w:rsidRDefault="00650C61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 wp14:anchorId="1855A514" wp14:editId="4B8B9A4E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5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875E2AC" w14:textId="77777777"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55A514" id="Text Box 72" o:spid="_x0000_s1036" type="#_x0000_t202" style="position:absolute;left:0;text-align:left;margin-left:97.05pt;margin-top:759.2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" stroked="f">
                <v:textbox inset="0,0,0,0">
                  <w:txbxContent>
                    <w:p w14:paraId="5875E2AC" w14:textId="77777777"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0213C75E" w14:textId="77777777" w:rsidR="00CB43C6" w:rsidRDefault="00CB43C6" w:rsidP="00CB43C6">
      <w:pPr>
        <w:ind w:left="3960"/>
        <w:jc w:val="center"/>
        <w:rPr>
          <w:rFonts w:cs="Arial"/>
          <w:bCs/>
        </w:rPr>
      </w:pPr>
    </w:p>
    <w:p w14:paraId="4BD4215D" w14:textId="77777777" w:rsidR="004D4389" w:rsidRDefault="004D4389" w:rsidP="00AB4BC5">
      <w:pPr>
        <w:pStyle w:val="Texto-Resumo"/>
      </w:pPr>
    </w:p>
    <w:p w14:paraId="2410B9D1" w14:textId="77777777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9213E9">
        <w:rPr>
          <w:b w:val="0"/>
          <w:caps w:val="0"/>
        </w:rPr>
        <w:t>opcional</w:t>
      </w:r>
      <w:r w:rsidR="009213E9" w:rsidRPr="009213E9">
        <w:rPr>
          <w:b w:val="0"/>
        </w:rPr>
        <w:t>)</w:t>
      </w:r>
    </w:p>
    <w:p w14:paraId="30B546EA" w14:textId="77777777" w:rsidR="009A4E0C" w:rsidRDefault="009A4E0C" w:rsidP="009A4E0C">
      <w:pPr>
        <w:pStyle w:val="Agradecimentos"/>
      </w:pPr>
      <w:r>
        <w:t>Ao Prof. ........, meu orientador e amigo de todas as horas, que acompanhou...</w:t>
      </w:r>
    </w:p>
    <w:p w14:paraId="356E5D7E" w14:textId="77777777" w:rsidR="009A4E0C" w:rsidRDefault="009A4E0C" w:rsidP="009A4E0C">
      <w:pPr>
        <w:pStyle w:val="Agradecimentos"/>
      </w:pPr>
      <w:r>
        <w:t>Ao Prof. ........</w:t>
      </w:r>
    </w:p>
    <w:p w14:paraId="6605867C" w14:textId="77777777" w:rsidR="009A4E0C" w:rsidRDefault="009A4E0C" w:rsidP="009A4E0C">
      <w:pPr>
        <w:pStyle w:val="Agradecimentos"/>
      </w:pPr>
      <w:r>
        <w:t>Á Profª...</w:t>
      </w:r>
    </w:p>
    <w:p w14:paraId="7D052978" w14:textId="77777777" w:rsidR="009A4E0C" w:rsidRDefault="009A4E0C" w:rsidP="009A4E0C">
      <w:pPr>
        <w:pStyle w:val="Agradecimentos"/>
      </w:pPr>
      <w:r>
        <w:t>Aos professores que contribuíram...</w:t>
      </w:r>
    </w:p>
    <w:p w14:paraId="4A14EC69" w14:textId="77777777" w:rsidR="004D4389" w:rsidRDefault="004D4389" w:rsidP="00AB4BC5">
      <w:pPr>
        <w:pStyle w:val="Texto-Resumo"/>
      </w:pPr>
    </w:p>
    <w:p w14:paraId="1FBE4FE3" w14:textId="77777777" w:rsidR="00E977E8" w:rsidRDefault="00E977E8" w:rsidP="00AB4BC5">
      <w:pPr>
        <w:pStyle w:val="Texto-Resumo"/>
      </w:pPr>
    </w:p>
    <w:p w14:paraId="630B85D7" w14:textId="77777777" w:rsidR="00E977E8" w:rsidRDefault="00E977E8" w:rsidP="00AB4BC5">
      <w:pPr>
        <w:pStyle w:val="Texto-Resumo"/>
      </w:pPr>
    </w:p>
    <w:p w14:paraId="4C1A62CB" w14:textId="77777777" w:rsidR="00E977E8" w:rsidRDefault="00E977E8" w:rsidP="00AB4BC5">
      <w:pPr>
        <w:pStyle w:val="Texto-Resumo"/>
      </w:pPr>
    </w:p>
    <w:p w14:paraId="2B4CEFD9" w14:textId="77777777" w:rsidR="00E977E8" w:rsidRDefault="00E977E8" w:rsidP="00AB4BC5">
      <w:pPr>
        <w:pStyle w:val="Texto-Resumo"/>
      </w:pPr>
    </w:p>
    <w:p w14:paraId="419A131A" w14:textId="77777777" w:rsidR="00E977E8" w:rsidRDefault="00E977E8" w:rsidP="00AB4BC5">
      <w:pPr>
        <w:pStyle w:val="Texto-Resumo"/>
      </w:pPr>
    </w:p>
    <w:p w14:paraId="4EDB99EC" w14:textId="77777777" w:rsidR="00E977E8" w:rsidRDefault="00E977E8" w:rsidP="00AB4BC5">
      <w:pPr>
        <w:pStyle w:val="Texto-Resumo"/>
      </w:pPr>
    </w:p>
    <w:p w14:paraId="59ACC587" w14:textId="77777777" w:rsidR="00E977E8" w:rsidRDefault="00E977E8" w:rsidP="00AB4BC5">
      <w:pPr>
        <w:pStyle w:val="Texto-Resumo"/>
      </w:pPr>
    </w:p>
    <w:p w14:paraId="5422C13B" w14:textId="77777777" w:rsidR="00E977E8" w:rsidRDefault="00E977E8" w:rsidP="00AB4BC5">
      <w:pPr>
        <w:pStyle w:val="Texto-Resumo"/>
      </w:pPr>
    </w:p>
    <w:p w14:paraId="545BD192" w14:textId="77777777" w:rsidR="00E977E8" w:rsidRDefault="00E977E8" w:rsidP="00AB4BC5">
      <w:pPr>
        <w:pStyle w:val="Texto-Resumo"/>
      </w:pPr>
    </w:p>
    <w:p w14:paraId="61839F69" w14:textId="77777777" w:rsidR="00E977E8" w:rsidRDefault="00E977E8" w:rsidP="00AB4BC5">
      <w:pPr>
        <w:pStyle w:val="Texto-Resumo"/>
      </w:pPr>
    </w:p>
    <w:p w14:paraId="11876307" w14:textId="77777777" w:rsidR="00E977E8" w:rsidRDefault="00E977E8" w:rsidP="00AB4BC5">
      <w:pPr>
        <w:pStyle w:val="Texto-Resumo"/>
      </w:pPr>
    </w:p>
    <w:p w14:paraId="11EEBBE4" w14:textId="77777777" w:rsidR="00E977E8" w:rsidRDefault="00E977E8" w:rsidP="00AB4BC5">
      <w:pPr>
        <w:pStyle w:val="Texto-Resumo"/>
      </w:pPr>
    </w:p>
    <w:p w14:paraId="0EAAE416" w14:textId="77777777" w:rsidR="00E977E8" w:rsidRDefault="00E977E8" w:rsidP="00AB4BC5">
      <w:pPr>
        <w:pStyle w:val="Texto-Resumo"/>
      </w:pPr>
    </w:p>
    <w:p w14:paraId="4CFCD3B1" w14:textId="71F5C81D" w:rsidR="00E977E8" w:rsidRDefault="00650C61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1" layoutInCell="1" allowOverlap="0" wp14:anchorId="28AA9DE6" wp14:editId="16A5CEA8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3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ED29E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26E239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65938E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E9650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FD5158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CA7DC6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EBEEE4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DC8D11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C0B613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B9E25D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D1FA52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20F3AB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D4C096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9123BA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B86E07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05DFF9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121F1F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E4D0CA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EACB5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6889C4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1DF51F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F5931B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BD565B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ACF43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A2141F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8ED4B3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26C7C8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6F28D1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1B150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402827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F52D4C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7BAE60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817C33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2A89D3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9A46CC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3EEA6D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582C8E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5619D4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CDCA84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831928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0CFF96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59E9CA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0ECCF7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E100BF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1DE66F7D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2C4FC88E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opcional)</w:t>
                            </w:r>
                          </w:p>
                          <w:p w14:paraId="0BCDC7A1" w14:textId="77777777"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14:paraId="70702F5F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14:paraId="1AD63F15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 xml:space="preserve">Omitir o título 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Ep</w:t>
                            </w:r>
                            <w:r>
                              <w:rPr>
                                <w:rFonts w:cs="Arial"/>
                                <w:b/>
                              </w:rPr>
                              <w:t>í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grafe</w:t>
                            </w:r>
                          </w:p>
                          <w:p w14:paraId="283ECDF0" w14:textId="77777777"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14:paraId="0C6F4AB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4919F0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18F906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BA2F78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60021B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E1B072F" w14:textId="77777777" w:rsidR="00F872A1" w:rsidRDefault="00F872A1" w:rsidP="00F872A1">
                            <w:pPr>
                              <w:pStyle w:val="Dedicatria"/>
                            </w:pPr>
                          </w:p>
                          <w:p w14:paraId="2DEF606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3523073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13198E3C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6726132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7D07AD5A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A924F01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9EDB633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3F739E64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1903054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39AE3BA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AA9DE6" id="Text Box 46" o:spid="_x0000_s1037" type="#_x0000_t202" style="position:absolute;left:0;text-align:left;margin-left:85.05pt;margin-top:85.05pt;width:453.55pt;height:707.1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" o:allowoverlap="f" stroked="f">
                <v:textbox inset="0,0,0,0">
                  <w:txbxContent>
                    <w:p w14:paraId="51ED29EC" w14:textId="77777777" w:rsidR="00F872A1" w:rsidRDefault="00F872A1" w:rsidP="00F872A1">
                      <w:pPr>
                        <w:pStyle w:val="Epgrafe"/>
                      </w:pPr>
                    </w:p>
                    <w:p w14:paraId="126E239F" w14:textId="77777777" w:rsidR="00F872A1" w:rsidRDefault="00F872A1" w:rsidP="00F872A1">
                      <w:pPr>
                        <w:pStyle w:val="Epgrafe"/>
                      </w:pPr>
                    </w:p>
                    <w:p w14:paraId="265938EB" w14:textId="77777777" w:rsidR="00F872A1" w:rsidRDefault="00F872A1" w:rsidP="00F872A1">
                      <w:pPr>
                        <w:pStyle w:val="Epgrafe"/>
                      </w:pPr>
                    </w:p>
                    <w:p w14:paraId="47E96504" w14:textId="77777777" w:rsidR="00F872A1" w:rsidRDefault="00F872A1" w:rsidP="00F872A1">
                      <w:pPr>
                        <w:pStyle w:val="Epgrafe"/>
                      </w:pPr>
                    </w:p>
                    <w:p w14:paraId="5FD51588" w14:textId="77777777" w:rsidR="00F872A1" w:rsidRDefault="00F872A1" w:rsidP="00F872A1">
                      <w:pPr>
                        <w:pStyle w:val="Epgrafe"/>
                      </w:pPr>
                    </w:p>
                    <w:p w14:paraId="0CA7DC66" w14:textId="77777777" w:rsidR="00F872A1" w:rsidRDefault="00F872A1" w:rsidP="00F872A1">
                      <w:pPr>
                        <w:pStyle w:val="Epgrafe"/>
                      </w:pPr>
                    </w:p>
                    <w:p w14:paraId="1EBEEE4D" w14:textId="77777777" w:rsidR="00F872A1" w:rsidRDefault="00F872A1" w:rsidP="00F872A1">
                      <w:pPr>
                        <w:pStyle w:val="Epgrafe"/>
                      </w:pPr>
                    </w:p>
                    <w:p w14:paraId="1DC8D11F" w14:textId="77777777" w:rsidR="00F872A1" w:rsidRDefault="00F872A1" w:rsidP="00F872A1">
                      <w:pPr>
                        <w:pStyle w:val="Epgrafe"/>
                      </w:pPr>
                    </w:p>
                    <w:p w14:paraId="3C0B613D" w14:textId="77777777" w:rsidR="00F872A1" w:rsidRDefault="00F872A1" w:rsidP="00F872A1">
                      <w:pPr>
                        <w:pStyle w:val="Epgrafe"/>
                      </w:pPr>
                    </w:p>
                    <w:p w14:paraId="1B9E25DF" w14:textId="77777777" w:rsidR="00F872A1" w:rsidRDefault="00F872A1" w:rsidP="00F872A1">
                      <w:pPr>
                        <w:pStyle w:val="Epgrafe"/>
                      </w:pPr>
                    </w:p>
                    <w:p w14:paraId="1D1FA525" w14:textId="77777777" w:rsidR="00F872A1" w:rsidRDefault="00F872A1" w:rsidP="00F872A1">
                      <w:pPr>
                        <w:pStyle w:val="Epgrafe"/>
                      </w:pPr>
                    </w:p>
                    <w:p w14:paraId="620F3AB4" w14:textId="77777777" w:rsidR="00F872A1" w:rsidRDefault="00F872A1" w:rsidP="00F872A1">
                      <w:pPr>
                        <w:pStyle w:val="Epgrafe"/>
                      </w:pPr>
                    </w:p>
                    <w:p w14:paraId="7D4C096B" w14:textId="77777777" w:rsidR="00F872A1" w:rsidRDefault="00F872A1" w:rsidP="00F872A1">
                      <w:pPr>
                        <w:pStyle w:val="Epgrafe"/>
                      </w:pPr>
                    </w:p>
                    <w:p w14:paraId="69123BA4" w14:textId="77777777" w:rsidR="00F872A1" w:rsidRDefault="00F872A1" w:rsidP="00F872A1">
                      <w:pPr>
                        <w:pStyle w:val="Epgrafe"/>
                      </w:pPr>
                    </w:p>
                    <w:p w14:paraId="7B86E076" w14:textId="77777777" w:rsidR="00F872A1" w:rsidRDefault="00F872A1" w:rsidP="00F872A1">
                      <w:pPr>
                        <w:pStyle w:val="Epgrafe"/>
                      </w:pPr>
                    </w:p>
                    <w:p w14:paraId="005DFF90" w14:textId="77777777" w:rsidR="00F872A1" w:rsidRDefault="00F872A1" w:rsidP="00F872A1">
                      <w:pPr>
                        <w:pStyle w:val="Epgrafe"/>
                      </w:pPr>
                    </w:p>
                    <w:p w14:paraId="3121F1FC" w14:textId="77777777" w:rsidR="00F872A1" w:rsidRDefault="00F872A1" w:rsidP="00F872A1">
                      <w:pPr>
                        <w:pStyle w:val="Epgrafe"/>
                      </w:pPr>
                    </w:p>
                    <w:p w14:paraId="7E4D0CA3" w14:textId="77777777" w:rsidR="00F872A1" w:rsidRDefault="00F872A1" w:rsidP="00F872A1">
                      <w:pPr>
                        <w:pStyle w:val="Epgrafe"/>
                      </w:pPr>
                    </w:p>
                    <w:p w14:paraId="6CEACB5D" w14:textId="77777777" w:rsidR="00F872A1" w:rsidRDefault="00F872A1" w:rsidP="00F872A1">
                      <w:pPr>
                        <w:pStyle w:val="Epgrafe"/>
                      </w:pPr>
                    </w:p>
                    <w:p w14:paraId="06889C42" w14:textId="77777777" w:rsidR="00F872A1" w:rsidRDefault="00F872A1" w:rsidP="00F872A1">
                      <w:pPr>
                        <w:pStyle w:val="Epgrafe"/>
                      </w:pPr>
                    </w:p>
                    <w:p w14:paraId="41DF51FD" w14:textId="77777777" w:rsidR="00F872A1" w:rsidRDefault="00F872A1" w:rsidP="00F872A1">
                      <w:pPr>
                        <w:pStyle w:val="Epgrafe"/>
                      </w:pPr>
                    </w:p>
                    <w:p w14:paraId="2F5931B9" w14:textId="77777777" w:rsidR="00F872A1" w:rsidRDefault="00F872A1" w:rsidP="00F872A1">
                      <w:pPr>
                        <w:pStyle w:val="Epgrafe"/>
                      </w:pPr>
                    </w:p>
                    <w:p w14:paraId="0BD565BE" w14:textId="77777777" w:rsidR="00F872A1" w:rsidRDefault="00F872A1" w:rsidP="00F872A1">
                      <w:pPr>
                        <w:pStyle w:val="Epgrafe"/>
                      </w:pPr>
                    </w:p>
                    <w:p w14:paraId="14ACF435" w14:textId="77777777" w:rsidR="00F872A1" w:rsidRDefault="00F872A1" w:rsidP="00F872A1">
                      <w:pPr>
                        <w:pStyle w:val="Epgrafe"/>
                      </w:pPr>
                    </w:p>
                    <w:p w14:paraId="4A2141FC" w14:textId="77777777" w:rsidR="00F872A1" w:rsidRDefault="00F872A1" w:rsidP="00F872A1">
                      <w:pPr>
                        <w:pStyle w:val="Epgrafe"/>
                      </w:pPr>
                    </w:p>
                    <w:p w14:paraId="78ED4B3E" w14:textId="77777777" w:rsidR="00F872A1" w:rsidRDefault="00F872A1" w:rsidP="00F872A1">
                      <w:pPr>
                        <w:pStyle w:val="Epgrafe"/>
                      </w:pPr>
                    </w:p>
                    <w:p w14:paraId="426C7C8A" w14:textId="77777777" w:rsidR="00F872A1" w:rsidRDefault="00F872A1" w:rsidP="00F872A1">
                      <w:pPr>
                        <w:pStyle w:val="Epgrafe"/>
                      </w:pPr>
                    </w:p>
                    <w:p w14:paraId="56F28D14" w14:textId="77777777" w:rsidR="00F872A1" w:rsidRDefault="00F872A1" w:rsidP="00F872A1">
                      <w:pPr>
                        <w:pStyle w:val="Epgrafe"/>
                      </w:pPr>
                    </w:p>
                    <w:p w14:paraId="321B1507" w14:textId="77777777" w:rsidR="00F872A1" w:rsidRDefault="00F872A1" w:rsidP="00F872A1">
                      <w:pPr>
                        <w:pStyle w:val="Epgrafe"/>
                      </w:pPr>
                    </w:p>
                    <w:p w14:paraId="54028270" w14:textId="77777777" w:rsidR="00F872A1" w:rsidRDefault="00F872A1" w:rsidP="00F872A1">
                      <w:pPr>
                        <w:pStyle w:val="Epgrafe"/>
                      </w:pPr>
                    </w:p>
                    <w:p w14:paraId="7F52D4CE" w14:textId="77777777" w:rsidR="00F872A1" w:rsidRDefault="00F872A1" w:rsidP="00F872A1">
                      <w:pPr>
                        <w:pStyle w:val="Epgrafe"/>
                      </w:pPr>
                    </w:p>
                    <w:p w14:paraId="27BAE60A" w14:textId="77777777" w:rsidR="00F872A1" w:rsidRDefault="00F872A1" w:rsidP="00F872A1">
                      <w:pPr>
                        <w:pStyle w:val="Epgrafe"/>
                      </w:pPr>
                    </w:p>
                    <w:p w14:paraId="4817C335" w14:textId="77777777" w:rsidR="00F872A1" w:rsidRDefault="00F872A1" w:rsidP="00F872A1">
                      <w:pPr>
                        <w:pStyle w:val="Epgrafe"/>
                      </w:pPr>
                    </w:p>
                    <w:p w14:paraId="52A89D39" w14:textId="77777777" w:rsidR="00F872A1" w:rsidRDefault="00F872A1" w:rsidP="00F872A1">
                      <w:pPr>
                        <w:pStyle w:val="Epgrafe"/>
                      </w:pPr>
                    </w:p>
                    <w:p w14:paraId="29A46CCC" w14:textId="77777777" w:rsidR="00F872A1" w:rsidRDefault="00F872A1" w:rsidP="00F872A1">
                      <w:pPr>
                        <w:pStyle w:val="Epgrafe"/>
                      </w:pPr>
                    </w:p>
                    <w:p w14:paraId="23EEA6D4" w14:textId="77777777" w:rsidR="00F872A1" w:rsidRDefault="00F872A1" w:rsidP="00F872A1">
                      <w:pPr>
                        <w:pStyle w:val="Epgrafe"/>
                      </w:pPr>
                    </w:p>
                    <w:p w14:paraId="1582C8E4" w14:textId="77777777" w:rsidR="00F872A1" w:rsidRDefault="00F872A1" w:rsidP="00F872A1">
                      <w:pPr>
                        <w:pStyle w:val="Epgrafe"/>
                      </w:pPr>
                    </w:p>
                    <w:p w14:paraId="55619D4E" w14:textId="77777777" w:rsidR="00F872A1" w:rsidRDefault="00F872A1" w:rsidP="00F872A1">
                      <w:pPr>
                        <w:pStyle w:val="Epgrafe"/>
                      </w:pPr>
                    </w:p>
                    <w:p w14:paraId="1CDCA84F" w14:textId="77777777" w:rsidR="00F872A1" w:rsidRDefault="00F872A1" w:rsidP="00F872A1">
                      <w:pPr>
                        <w:pStyle w:val="Epgrafe"/>
                      </w:pPr>
                    </w:p>
                    <w:p w14:paraId="5831928C" w14:textId="77777777" w:rsidR="00F872A1" w:rsidRDefault="00F872A1" w:rsidP="00F872A1">
                      <w:pPr>
                        <w:pStyle w:val="Epgrafe"/>
                      </w:pPr>
                    </w:p>
                    <w:p w14:paraId="00CFF961" w14:textId="77777777" w:rsidR="00F872A1" w:rsidRDefault="00F872A1" w:rsidP="00F872A1">
                      <w:pPr>
                        <w:pStyle w:val="Epgrafe"/>
                      </w:pPr>
                    </w:p>
                    <w:p w14:paraId="459E9CA9" w14:textId="77777777" w:rsidR="00F872A1" w:rsidRDefault="00F872A1" w:rsidP="00F872A1">
                      <w:pPr>
                        <w:pStyle w:val="Epgrafe"/>
                      </w:pPr>
                    </w:p>
                    <w:p w14:paraId="70ECCF7E" w14:textId="77777777" w:rsidR="00F872A1" w:rsidRDefault="00F872A1" w:rsidP="00F872A1">
                      <w:pPr>
                        <w:pStyle w:val="Epgrafe"/>
                      </w:pPr>
                    </w:p>
                    <w:p w14:paraId="47E100BF" w14:textId="77777777" w:rsidR="00061834" w:rsidRDefault="00061834" w:rsidP="00F872A1">
                      <w:pPr>
                        <w:pStyle w:val="Epgrafe"/>
                      </w:pPr>
                    </w:p>
                    <w:p w14:paraId="1DE66F7D" w14:textId="77777777" w:rsidR="00061834" w:rsidRDefault="00061834" w:rsidP="00F872A1">
                      <w:pPr>
                        <w:pStyle w:val="Epgrafe"/>
                      </w:pPr>
                    </w:p>
                    <w:p w14:paraId="2C4FC88E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opcional)</w:t>
                      </w:r>
                    </w:p>
                    <w:p w14:paraId="0BCDC7A1" w14:textId="77777777"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14:paraId="70702F5F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14:paraId="1AD63F15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 xml:space="preserve">Omitir o título </w:t>
                      </w:r>
                      <w:r w:rsidRPr="008924F6">
                        <w:rPr>
                          <w:rFonts w:cs="Arial"/>
                          <w:b/>
                        </w:rPr>
                        <w:t>Ep</w:t>
                      </w:r>
                      <w:r>
                        <w:rPr>
                          <w:rFonts w:cs="Arial"/>
                          <w:b/>
                        </w:rPr>
                        <w:t>í</w:t>
                      </w:r>
                      <w:r w:rsidRPr="008924F6">
                        <w:rPr>
                          <w:rFonts w:cs="Arial"/>
                          <w:b/>
                        </w:rPr>
                        <w:t>grafe</w:t>
                      </w:r>
                    </w:p>
                    <w:p w14:paraId="283ECDF0" w14:textId="77777777"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14:paraId="0C6F4AB4" w14:textId="77777777" w:rsidR="00F872A1" w:rsidRDefault="00F872A1" w:rsidP="00F872A1">
                      <w:pPr>
                        <w:pStyle w:val="Epgrafe"/>
                      </w:pPr>
                    </w:p>
                    <w:p w14:paraId="24919F0E" w14:textId="77777777" w:rsidR="00F872A1" w:rsidRDefault="00F872A1" w:rsidP="00F872A1">
                      <w:pPr>
                        <w:pStyle w:val="Epgrafe"/>
                      </w:pPr>
                    </w:p>
                    <w:p w14:paraId="018F9064" w14:textId="77777777" w:rsidR="00F872A1" w:rsidRDefault="00F872A1" w:rsidP="00F872A1">
                      <w:pPr>
                        <w:pStyle w:val="Epgrafe"/>
                      </w:pPr>
                    </w:p>
                    <w:p w14:paraId="7BA2F78F" w14:textId="77777777" w:rsidR="00F872A1" w:rsidRDefault="00F872A1" w:rsidP="00F872A1">
                      <w:pPr>
                        <w:pStyle w:val="Epgrafe"/>
                      </w:pPr>
                    </w:p>
                    <w:p w14:paraId="360021BC" w14:textId="77777777" w:rsidR="00F872A1" w:rsidRDefault="00F872A1" w:rsidP="00F872A1">
                      <w:pPr>
                        <w:pStyle w:val="Epgrafe"/>
                      </w:pPr>
                    </w:p>
                    <w:p w14:paraId="3E1B072F" w14:textId="77777777" w:rsidR="00F872A1" w:rsidRDefault="00F872A1" w:rsidP="00F872A1">
                      <w:pPr>
                        <w:pStyle w:val="Dedicatria"/>
                      </w:pPr>
                    </w:p>
                    <w:p w14:paraId="2DEF6068" w14:textId="77777777" w:rsidR="00F872A1" w:rsidRDefault="00F872A1" w:rsidP="00F872A1">
                      <w:pPr>
                        <w:pStyle w:val="NomedoAutoreCurso"/>
                      </w:pPr>
                    </w:p>
                    <w:p w14:paraId="53523073" w14:textId="77777777" w:rsidR="00F872A1" w:rsidRDefault="00F872A1" w:rsidP="00F872A1">
                      <w:pPr>
                        <w:pStyle w:val="NomedoAutoreCurso"/>
                      </w:pPr>
                    </w:p>
                    <w:p w14:paraId="13198E3C" w14:textId="77777777" w:rsidR="00F872A1" w:rsidRDefault="00F872A1" w:rsidP="00F872A1">
                      <w:pPr>
                        <w:pStyle w:val="NomedoAutoreCurso"/>
                      </w:pPr>
                    </w:p>
                    <w:p w14:paraId="56726132" w14:textId="77777777" w:rsidR="00F872A1" w:rsidRDefault="00F872A1" w:rsidP="00F872A1">
                      <w:pPr>
                        <w:pStyle w:val="NomedoAutoreCurso"/>
                      </w:pPr>
                    </w:p>
                    <w:p w14:paraId="7D07AD5A" w14:textId="77777777" w:rsidR="00F872A1" w:rsidRDefault="00F872A1" w:rsidP="00F872A1">
                      <w:pPr>
                        <w:pStyle w:val="NomedoAutoreCurso"/>
                      </w:pPr>
                    </w:p>
                    <w:p w14:paraId="2A924F01" w14:textId="77777777" w:rsidR="00F872A1" w:rsidRDefault="00F872A1" w:rsidP="00F872A1">
                      <w:pPr>
                        <w:pStyle w:val="NomedoAutoreCurso"/>
                      </w:pPr>
                    </w:p>
                    <w:p w14:paraId="49EDB633" w14:textId="77777777" w:rsidR="00F872A1" w:rsidRDefault="00F872A1" w:rsidP="00F872A1">
                      <w:pPr>
                        <w:pStyle w:val="NomedoAutoreCurso"/>
                      </w:pPr>
                    </w:p>
                    <w:p w14:paraId="3F739E64" w14:textId="77777777" w:rsidR="00F872A1" w:rsidRDefault="00F872A1" w:rsidP="00F872A1">
                      <w:pPr>
                        <w:pStyle w:val="NomedoAutoreCurso"/>
                      </w:pPr>
                    </w:p>
                    <w:p w14:paraId="51903054" w14:textId="77777777" w:rsidR="00F872A1" w:rsidRDefault="00F872A1" w:rsidP="00F872A1">
                      <w:pPr>
                        <w:pStyle w:val="NomedoAutoreCurso"/>
                      </w:pPr>
                    </w:p>
                    <w:p w14:paraId="239AE3BA" w14:textId="77777777"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A5213E1" w14:textId="77777777" w:rsidR="0063601A" w:rsidRDefault="0063601A" w:rsidP="00FF3289">
      <w:pPr>
        <w:pStyle w:val="Ttulo-Resumo"/>
        <w:spacing w:before="240" w:after="720"/>
      </w:pPr>
      <w:r>
        <w:lastRenderedPageBreak/>
        <w:t>RESUMO</w:t>
      </w:r>
    </w:p>
    <w:p w14:paraId="59D16BC3" w14:textId="77777777" w:rsidR="00B03DAC" w:rsidRDefault="00B03DAC" w:rsidP="00973DEA">
      <w:pPr>
        <w:pStyle w:val="Referncias"/>
      </w:pPr>
      <w:r>
        <w:t xml:space="preserve">SOBRENOME, Nome Prenome do(s) autor(es). </w:t>
      </w:r>
      <w:r>
        <w:rPr>
          <w:b/>
          <w:bCs/>
          <w:iCs/>
        </w:rPr>
        <w:t>Título do trabalho</w:t>
      </w:r>
      <w:r>
        <w:rPr>
          <w:iCs/>
        </w:rPr>
        <w:t>: subtítulo em letras minúsculas</w:t>
      </w:r>
      <w:r>
        <w:t>. Ano de Realização. Número total de folhas. Trabalho de Conclusão de Curso (Graduação em nome do curso) – Centro de Educação, Comunicação e Artes, Universidade Estadual de Londrina, Londrina, ano de realização.</w:t>
      </w:r>
    </w:p>
    <w:p w14:paraId="52200D8D" w14:textId="77777777" w:rsidR="00B03DAC" w:rsidRDefault="00B03DAC" w:rsidP="000E3413">
      <w:pPr>
        <w:pStyle w:val="Resumo-Texto"/>
        <w:spacing w:after="0"/>
      </w:pPr>
    </w:p>
    <w:p w14:paraId="32B4C1C6" w14:textId="759BABE0" w:rsidR="001E4104" w:rsidRDefault="001E4104" w:rsidP="00973DEA">
      <w:pPr>
        <w:pStyle w:val="Resumo-Texto"/>
      </w:pPr>
      <w:r>
        <w:t>Deve conter uma brevíssima justificativa do tema, objetivo geral, metodologia, principais resultados e conclusão. (de 150 até 500 palavras</w:t>
      </w:r>
      <w:r w:rsidR="005A3856">
        <w:t>, sem parágrafos</w:t>
      </w:r>
      <w:r>
        <w:t>).</w:t>
      </w:r>
      <w:r w:rsidR="00B03DAC">
        <w:t xml:space="preserve"> O espaçamento deve seguir o padrão utilizado no trabalho.</w:t>
      </w:r>
    </w:p>
    <w:p w14:paraId="5B7AA3D1" w14:textId="77777777" w:rsidR="001E4104" w:rsidRDefault="001E4104" w:rsidP="000E3413">
      <w:pPr>
        <w:pStyle w:val="Resumo-Texto"/>
        <w:spacing w:after="0"/>
      </w:pPr>
    </w:p>
    <w:p w14:paraId="0AEB6F6E" w14:textId="77777777" w:rsidR="004D4389" w:rsidRDefault="004D4389" w:rsidP="000E3413">
      <w:pPr>
        <w:pStyle w:val="Resumo-Texto"/>
        <w:spacing w:after="0"/>
      </w:pPr>
    </w:p>
    <w:p w14:paraId="051E9506" w14:textId="77777777" w:rsidR="009A4E0C" w:rsidRDefault="009A4E0C" w:rsidP="000E3413">
      <w:pPr>
        <w:pStyle w:val="Resumo-Texto"/>
        <w:spacing w:after="0"/>
      </w:pPr>
    </w:p>
    <w:p w14:paraId="0147B44A" w14:textId="77777777" w:rsidR="009A4E0C" w:rsidRDefault="009A4E0C" w:rsidP="000E3413">
      <w:pPr>
        <w:pStyle w:val="Resumo-Texto"/>
        <w:spacing w:after="0"/>
      </w:pPr>
    </w:p>
    <w:p w14:paraId="36DC3BB2" w14:textId="77777777" w:rsidR="009A4E0C" w:rsidRDefault="009A4E0C" w:rsidP="000E3413">
      <w:pPr>
        <w:pStyle w:val="Resumo-Texto"/>
        <w:spacing w:after="0"/>
      </w:pPr>
    </w:p>
    <w:p w14:paraId="39EAFA13" w14:textId="77777777" w:rsidR="009A4E0C" w:rsidRDefault="009A4E0C" w:rsidP="000E3413">
      <w:pPr>
        <w:pStyle w:val="Resumo-Texto"/>
        <w:spacing w:after="0"/>
      </w:pPr>
    </w:p>
    <w:p w14:paraId="06888B1D" w14:textId="77777777" w:rsidR="009A4E0C" w:rsidRDefault="009A4E0C" w:rsidP="000E3413">
      <w:pPr>
        <w:pStyle w:val="Resumo-Texto"/>
        <w:spacing w:after="0"/>
      </w:pPr>
    </w:p>
    <w:p w14:paraId="3F4D93B4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1E2834C3" w14:textId="77777777" w:rsidR="00AB4BC5" w:rsidRDefault="00AB4BC5" w:rsidP="000E3413"/>
    <w:p w14:paraId="077CE48D" w14:textId="77777777" w:rsidR="006722CE" w:rsidRDefault="006722CE" w:rsidP="000E3413">
      <w:r>
        <w:rPr>
          <w:b/>
        </w:rPr>
        <w:t xml:space="preserve">Palavras-chave: </w:t>
      </w:r>
      <w:r w:rsidR="00B03DAC">
        <w:t>p</w:t>
      </w:r>
      <w:r>
        <w:t>alavra 1</w:t>
      </w:r>
      <w:r w:rsidR="00B03DAC">
        <w:t>;</w:t>
      </w:r>
      <w:r>
        <w:t xml:space="preserve"> </w:t>
      </w:r>
      <w:r w:rsidR="00B03DAC">
        <w:t>p</w:t>
      </w:r>
      <w:r>
        <w:t>alavra 2</w:t>
      </w:r>
      <w:r w:rsidR="00B03DAC">
        <w:t>;</w:t>
      </w:r>
      <w:r>
        <w:t xml:space="preserve"> </w:t>
      </w:r>
      <w:r w:rsidR="00B03DAC">
        <w:t>p</w:t>
      </w:r>
      <w:r>
        <w:t>alavra 3</w:t>
      </w:r>
      <w:r w:rsidR="00B03DAC">
        <w:t>;</w:t>
      </w:r>
      <w:r>
        <w:t xml:space="preserve"> </w:t>
      </w:r>
      <w:r w:rsidR="00B03DAC">
        <w:t>p</w:t>
      </w:r>
      <w:r>
        <w:t>alavra 4</w:t>
      </w:r>
      <w:r w:rsidR="00B03DAC">
        <w:t>;</w:t>
      </w:r>
      <w:r>
        <w:t xml:space="preserve"> </w:t>
      </w:r>
      <w:r w:rsidR="00B03DAC">
        <w:t>p</w:t>
      </w:r>
      <w:r>
        <w:t>alavra 5.</w:t>
      </w:r>
    </w:p>
    <w:p w14:paraId="5D58A22E" w14:textId="77777777" w:rsidR="006722CE" w:rsidRDefault="006722CE">
      <w:pPr>
        <w:pStyle w:val="Texto-Resumo"/>
      </w:pPr>
    </w:p>
    <w:p w14:paraId="2C5297F4" w14:textId="77777777" w:rsidR="000E3413" w:rsidRDefault="000E3413">
      <w:pPr>
        <w:pStyle w:val="Texto-Resumo"/>
        <w:sectPr w:rsidR="000E3413" w:rsidSect="00161B65">
          <w:headerReference w:type="even" r:id="rId10"/>
          <w:headerReference w:type="default" r:id="rId11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779C2BED" w14:textId="77777777" w:rsidR="006F0564" w:rsidRDefault="006F0564" w:rsidP="00FF3289">
      <w:pPr>
        <w:pStyle w:val="Ttulo-Resumo"/>
        <w:spacing w:before="240" w:after="720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>ABSTRACT</w:t>
      </w:r>
    </w:p>
    <w:p w14:paraId="3D4E1D75" w14:textId="77777777" w:rsidR="00B03DAC" w:rsidRDefault="00B03DAC" w:rsidP="00973DEA">
      <w:pPr>
        <w:pStyle w:val="Referncias"/>
      </w:pPr>
      <w:r>
        <w:t xml:space="preserve">SOBRENOME, Nome Prenome do(s) autor(es). </w:t>
      </w:r>
      <w:r>
        <w:rPr>
          <w:b/>
          <w:bCs/>
          <w:iCs/>
        </w:rPr>
        <w:t>Título do trabalho na língua estrangeira</w:t>
      </w:r>
      <w:r>
        <w:rPr>
          <w:iCs/>
        </w:rPr>
        <w:t>: subtítulo em letras minúsculas</w:t>
      </w:r>
      <w:r>
        <w:t>. Ano de Realização. Número total de folhas. Trabalho de Conclusão de Curso (Graduação em nome do curso) – Centro de Educação, Comunicação e Artes, Universidade Estadual de Londrina, Londrina, ano de realização</w:t>
      </w:r>
    </w:p>
    <w:p w14:paraId="5398653A" w14:textId="77777777" w:rsidR="00973DEA" w:rsidRDefault="00973DEA" w:rsidP="00973DEA">
      <w:pPr>
        <w:pStyle w:val="Resumo-Texto"/>
        <w:spacing w:after="0"/>
      </w:pPr>
    </w:p>
    <w:p w14:paraId="78CCDCCE" w14:textId="73245331" w:rsidR="00686623" w:rsidRDefault="00686623" w:rsidP="00973DEA">
      <w:pPr>
        <w:pStyle w:val="Resumo-Texto"/>
      </w:pPr>
      <w:r>
        <w:t>Deve ser feita a tradução do resumo para a língua estrangeira.</w:t>
      </w:r>
    </w:p>
    <w:p w14:paraId="663FB9BA" w14:textId="77777777" w:rsidR="00686623" w:rsidRDefault="00686623" w:rsidP="000E3413">
      <w:pPr>
        <w:pStyle w:val="Resumo-Texto"/>
        <w:spacing w:after="0"/>
      </w:pPr>
    </w:p>
    <w:p w14:paraId="35C50E2E" w14:textId="77777777" w:rsidR="00686623" w:rsidRDefault="00686623" w:rsidP="000E3413">
      <w:pPr>
        <w:pStyle w:val="Texto-Resumo"/>
        <w:spacing w:after="0"/>
      </w:pPr>
    </w:p>
    <w:p w14:paraId="63BDCCFB" w14:textId="77777777" w:rsidR="00686623" w:rsidRDefault="00686623" w:rsidP="000E3413">
      <w:pPr>
        <w:pStyle w:val="Resumo-Texto"/>
        <w:spacing w:after="0"/>
      </w:pPr>
    </w:p>
    <w:p w14:paraId="036DA3F6" w14:textId="77777777" w:rsidR="00686623" w:rsidRDefault="00686623" w:rsidP="000E3413">
      <w:pPr>
        <w:pStyle w:val="Resumo-Texto"/>
        <w:spacing w:after="0"/>
      </w:pPr>
    </w:p>
    <w:p w14:paraId="2037C1A0" w14:textId="77777777" w:rsidR="00686623" w:rsidRDefault="00686623" w:rsidP="000E3413">
      <w:pPr>
        <w:pStyle w:val="Resumo-Texto"/>
        <w:spacing w:after="0"/>
      </w:pPr>
    </w:p>
    <w:p w14:paraId="160BE5E1" w14:textId="77777777" w:rsidR="00686623" w:rsidRDefault="00686623" w:rsidP="000E3413">
      <w:pPr>
        <w:pStyle w:val="Resumo-Texto"/>
        <w:spacing w:after="0"/>
      </w:pPr>
    </w:p>
    <w:p w14:paraId="617E988A" w14:textId="77777777" w:rsidR="00686623" w:rsidRDefault="00686623" w:rsidP="000E3413">
      <w:pPr>
        <w:pStyle w:val="Resumo-Texto"/>
        <w:spacing w:after="0"/>
      </w:pPr>
    </w:p>
    <w:p w14:paraId="50AEE1FD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r w:rsidR="00E32588">
        <w:rPr>
          <w:rFonts w:cs="Arial"/>
        </w:rPr>
        <w:t>key-words</w:t>
      </w:r>
      <w:r w:rsidR="00686623">
        <w:rPr>
          <w:rFonts w:cs="Arial"/>
        </w:rPr>
        <w:t>.</w:t>
      </w:r>
    </w:p>
    <w:p w14:paraId="60208A6A" w14:textId="77777777" w:rsidR="00686623" w:rsidRDefault="00686623" w:rsidP="000E3413"/>
    <w:p w14:paraId="5B6AE6BD" w14:textId="77777777" w:rsidR="00686623" w:rsidRPr="00B03DAC" w:rsidRDefault="00686623" w:rsidP="000E3413">
      <w:pPr>
        <w:rPr>
          <w:lang w:val="en-US"/>
        </w:rPr>
      </w:pPr>
      <w:r>
        <w:rPr>
          <w:b/>
          <w:bCs/>
          <w:lang w:val="en-US"/>
        </w:rPr>
        <w:t xml:space="preserve">Key-words: </w:t>
      </w:r>
      <w:r w:rsidR="00B03DAC">
        <w:rPr>
          <w:lang w:val="en-US"/>
        </w:rPr>
        <w:t>w</w:t>
      </w:r>
      <w:r>
        <w:rPr>
          <w:lang w:val="en-US"/>
        </w:rPr>
        <w:t>ord 1</w:t>
      </w:r>
      <w:r w:rsidR="00B03DAC">
        <w:rPr>
          <w:lang w:val="en-US"/>
        </w:rPr>
        <w:t>;</w:t>
      </w:r>
      <w:r>
        <w:rPr>
          <w:lang w:val="en-US"/>
        </w:rPr>
        <w:t xml:space="preserve"> </w:t>
      </w:r>
      <w:r w:rsidR="00B03DAC">
        <w:rPr>
          <w:lang w:val="en-US"/>
        </w:rPr>
        <w:t>w</w:t>
      </w:r>
      <w:r>
        <w:rPr>
          <w:lang w:val="en-US"/>
        </w:rPr>
        <w:t>ord 2</w:t>
      </w:r>
      <w:r w:rsidR="00B03DAC">
        <w:rPr>
          <w:lang w:val="en-US"/>
        </w:rPr>
        <w:t>;</w:t>
      </w:r>
      <w:r>
        <w:rPr>
          <w:lang w:val="en-US"/>
        </w:rPr>
        <w:t xml:space="preserve"> </w:t>
      </w:r>
      <w:r w:rsidR="00B03DAC">
        <w:rPr>
          <w:lang w:val="en-US"/>
        </w:rPr>
        <w:t>w</w:t>
      </w:r>
      <w:r>
        <w:rPr>
          <w:lang w:val="en-US"/>
        </w:rPr>
        <w:t>ord 3</w:t>
      </w:r>
      <w:r w:rsidR="00B03DAC">
        <w:rPr>
          <w:lang w:val="en-US"/>
        </w:rPr>
        <w:t>;</w:t>
      </w:r>
      <w:r>
        <w:rPr>
          <w:lang w:val="en-US"/>
        </w:rPr>
        <w:t xml:space="preserve"> </w:t>
      </w:r>
      <w:r w:rsidR="00B03DAC">
        <w:rPr>
          <w:lang w:val="en-US"/>
        </w:rPr>
        <w:t>w</w:t>
      </w:r>
      <w:r w:rsidRPr="00B03DAC">
        <w:rPr>
          <w:lang w:val="en-US"/>
        </w:rPr>
        <w:t>ord 4</w:t>
      </w:r>
      <w:r w:rsidR="00B03DAC">
        <w:rPr>
          <w:lang w:val="en-US"/>
        </w:rPr>
        <w:t>;</w:t>
      </w:r>
      <w:r w:rsidRPr="00B03DAC">
        <w:rPr>
          <w:lang w:val="en-US"/>
        </w:rPr>
        <w:t xml:space="preserve"> </w:t>
      </w:r>
      <w:r w:rsidR="00B03DAC">
        <w:rPr>
          <w:lang w:val="en-US"/>
        </w:rPr>
        <w:t>w</w:t>
      </w:r>
      <w:r w:rsidRPr="00B03DAC">
        <w:rPr>
          <w:lang w:val="en-US"/>
        </w:rPr>
        <w:t>ord 5.</w:t>
      </w:r>
    </w:p>
    <w:p w14:paraId="2F22BF85" w14:textId="77777777" w:rsidR="00F56BCB" w:rsidRDefault="00F56BCB" w:rsidP="00F20781">
      <w:pPr>
        <w:pStyle w:val="Titulo-ElementosPr"/>
      </w:pPr>
      <w:r>
        <w:lastRenderedPageBreak/>
        <w:t>LISTA DE FIGURAS</w:t>
      </w:r>
    </w:p>
    <w:p w14:paraId="631A2981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7DB7320B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807DDA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60D06EFE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73F002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06F6D2DC" w14:textId="77777777" w:rsidR="00EF3DB5" w:rsidRDefault="00EF3DB5" w:rsidP="00483202">
      <w:pPr>
        <w:pStyle w:val="Sumrio"/>
        <w:ind w:left="1418" w:right="567" w:hanging="1418"/>
      </w:pPr>
    </w:p>
    <w:p w14:paraId="4603F5D9" w14:textId="77777777" w:rsidR="00B56DD4" w:rsidRDefault="00B56DD4" w:rsidP="00260ABD">
      <w:pPr>
        <w:pStyle w:val="Sumrio"/>
      </w:pPr>
    </w:p>
    <w:p w14:paraId="20FB5AF4" w14:textId="77777777" w:rsidR="00B56DD4" w:rsidRDefault="00B56DD4" w:rsidP="00260ABD">
      <w:pPr>
        <w:pStyle w:val="Sumrio"/>
      </w:pPr>
    </w:p>
    <w:p w14:paraId="65DD034D" w14:textId="77777777" w:rsidR="00B56DD4" w:rsidRDefault="00B56DD4" w:rsidP="00260ABD">
      <w:pPr>
        <w:pStyle w:val="Sumrio"/>
      </w:pPr>
    </w:p>
    <w:p w14:paraId="6AD497CE" w14:textId="77777777" w:rsidR="00B56DD4" w:rsidRDefault="00B56DD4" w:rsidP="00260ABD">
      <w:pPr>
        <w:pStyle w:val="Sumrio"/>
      </w:pPr>
    </w:p>
    <w:p w14:paraId="78D0BD2F" w14:textId="77777777" w:rsidR="00B56DD4" w:rsidRDefault="00B56DD4" w:rsidP="00260ABD">
      <w:pPr>
        <w:pStyle w:val="Sumrio"/>
      </w:pPr>
    </w:p>
    <w:p w14:paraId="7AF69DF2" w14:textId="77777777" w:rsidR="00B56DD4" w:rsidRDefault="00B56DD4" w:rsidP="00260ABD">
      <w:pPr>
        <w:pStyle w:val="Sumrio"/>
      </w:pPr>
    </w:p>
    <w:p w14:paraId="62164014" w14:textId="77777777" w:rsidR="00B56DD4" w:rsidRDefault="00B56DD4" w:rsidP="00260ABD">
      <w:pPr>
        <w:pStyle w:val="Sumrio"/>
      </w:pPr>
    </w:p>
    <w:p w14:paraId="0AA52027" w14:textId="77777777" w:rsidR="00B56DD4" w:rsidRDefault="00B56DD4" w:rsidP="00260ABD">
      <w:pPr>
        <w:pStyle w:val="Sumrio"/>
      </w:pPr>
    </w:p>
    <w:p w14:paraId="7BCF2652" w14:textId="77777777" w:rsidR="00B56DD4" w:rsidRDefault="00B56DD4" w:rsidP="00260ABD">
      <w:pPr>
        <w:pStyle w:val="Sumrio"/>
      </w:pPr>
    </w:p>
    <w:p w14:paraId="54FE13CB" w14:textId="77777777" w:rsidR="00B56DD4" w:rsidRDefault="00B56DD4" w:rsidP="00260ABD">
      <w:pPr>
        <w:pStyle w:val="Sumrio"/>
      </w:pPr>
    </w:p>
    <w:p w14:paraId="324A4443" w14:textId="77777777" w:rsidR="00B56DD4" w:rsidRDefault="00B56DD4" w:rsidP="00260ABD">
      <w:pPr>
        <w:pStyle w:val="Sumrio"/>
      </w:pPr>
    </w:p>
    <w:p w14:paraId="66299F4C" w14:textId="77777777" w:rsidR="00B56DD4" w:rsidRDefault="00B56DD4" w:rsidP="00260ABD">
      <w:pPr>
        <w:pStyle w:val="Sumrio"/>
      </w:pPr>
    </w:p>
    <w:p w14:paraId="65D10218" w14:textId="77777777" w:rsidR="00B56DD4" w:rsidRDefault="00B56DD4" w:rsidP="00260ABD">
      <w:pPr>
        <w:pStyle w:val="Sumrio"/>
      </w:pPr>
    </w:p>
    <w:p w14:paraId="1E4A4A9B" w14:textId="77777777" w:rsidR="00B56DD4" w:rsidRDefault="00B56DD4" w:rsidP="00260ABD">
      <w:pPr>
        <w:pStyle w:val="Sumrio"/>
      </w:pPr>
    </w:p>
    <w:p w14:paraId="231CE7C3" w14:textId="77777777" w:rsidR="00B56DD4" w:rsidRDefault="00B56DD4" w:rsidP="00260ABD">
      <w:pPr>
        <w:pStyle w:val="Sumrio"/>
      </w:pPr>
    </w:p>
    <w:p w14:paraId="26F3FA4F" w14:textId="77777777" w:rsidR="00B56DD4" w:rsidRDefault="00B56DD4" w:rsidP="00260ABD">
      <w:pPr>
        <w:pStyle w:val="Sumrio"/>
      </w:pPr>
    </w:p>
    <w:p w14:paraId="78D673B3" w14:textId="77777777" w:rsidR="00B56DD4" w:rsidRDefault="00B56DD4" w:rsidP="00260ABD">
      <w:pPr>
        <w:pStyle w:val="Sumrio"/>
      </w:pPr>
    </w:p>
    <w:p w14:paraId="56219369" w14:textId="77777777" w:rsidR="00B56DD4" w:rsidRDefault="00B56DD4" w:rsidP="00260ABD">
      <w:pPr>
        <w:pStyle w:val="Sumrio"/>
      </w:pPr>
    </w:p>
    <w:p w14:paraId="612106DF" w14:textId="77777777" w:rsidR="00B56DD4" w:rsidRDefault="00B56DD4" w:rsidP="00260ABD">
      <w:pPr>
        <w:pStyle w:val="Sumrio"/>
      </w:pPr>
    </w:p>
    <w:p w14:paraId="4B119026" w14:textId="77777777" w:rsidR="00B56DD4" w:rsidRDefault="00B56DD4" w:rsidP="00260ABD">
      <w:pPr>
        <w:pStyle w:val="Sumrio"/>
      </w:pPr>
    </w:p>
    <w:p w14:paraId="7BD3D44C" w14:textId="77777777" w:rsidR="00B56DD4" w:rsidRDefault="00B56DD4" w:rsidP="00260ABD">
      <w:pPr>
        <w:pStyle w:val="Sumrio"/>
      </w:pPr>
    </w:p>
    <w:p w14:paraId="0884674A" w14:textId="77777777" w:rsidR="00B56DD4" w:rsidRDefault="00B56DD4" w:rsidP="00260ABD">
      <w:pPr>
        <w:pStyle w:val="Sumrio"/>
      </w:pPr>
    </w:p>
    <w:p w14:paraId="5A7B4923" w14:textId="77777777" w:rsidR="00B56DD4" w:rsidRDefault="00B56DD4" w:rsidP="00260ABD">
      <w:pPr>
        <w:pStyle w:val="Sumrio"/>
      </w:pPr>
    </w:p>
    <w:p w14:paraId="46B1B9F4" w14:textId="77777777" w:rsidR="00B56DD4" w:rsidRDefault="00B56DD4" w:rsidP="00260ABD">
      <w:pPr>
        <w:pStyle w:val="Sumrio"/>
      </w:pPr>
    </w:p>
    <w:p w14:paraId="2B37913F" w14:textId="77777777" w:rsidR="00C80B46" w:rsidRDefault="00862B91" w:rsidP="00F20781">
      <w:pPr>
        <w:pStyle w:val="Titulo-ElementosPr"/>
      </w:pPr>
      <w:r>
        <w:lastRenderedPageBreak/>
        <w:t>LISTA DE GRÁFICOS</w:t>
      </w:r>
    </w:p>
    <w:p w14:paraId="0DCBDBEE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60C0FC38" w14:textId="77777777" w:rsidR="00260ABD" w:rsidRDefault="00260ABD" w:rsidP="00483202">
      <w:pPr>
        <w:pStyle w:val="Sumrio"/>
        <w:ind w:right="708"/>
      </w:pPr>
    </w:p>
    <w:p w14:paraId="6698EA7A" w14:textId="77777777" w:rsidR="00260ABD" w:rsidRDefault="00260ABD" w:rsidP="00260ABD">
      <w:pPr>
        <w:pStyle w:val="Sumrio"/>
      </w:pPr>
    </w:p>
    <w:p w14:paraId="13682702" w14:textId="77777777" w:rsidR="00004BFD" w:rsidRDefault="00004BFD" w:rsidP="00260ABD">
      <w:pPr>
        <w:pStyle w:val="Sumrio"/>
      </w:pPr>
    </w:p>
    <w:p w14:paraId="1DAD45A8" w14:textId="77777777" w:rsidR="00004BFD" w:rsidRDefault="00004BFD" w:rsidP="00260ABD">
      <w:pPr>
        <w:pStyle w:val="Sumrio"/>
      </w:pPr>
    </w:p>
    <w:p w14:paraId="1B55EDEA" w14:textId="77777777" w:rsidR="00004BFD" w:rsidRDefault="00004BFD" w:rsidP="00260ABD">
      <w:pPr>
        <w:pStyle w:val="Sumrio"/>
      </w:pPr>
    </w:p>
    <w:p w14:paraId="4A94E01B" w14:textId="77777777" w:rsidR="00004BFD" w:rsidRDefault="00004BFD" w:rsidP="00260ABD">
      <w:pPr>
        <w:pStyle w:val="Sumrio"/>
      </w:pPr>
    </w:p>
    <w:p w14:paraId="4C664B31" w14:textId="77777777" w:rsidR="00004BFD" w:rsidRDefault="00004BFD" w:rsidP="00260ABD">
      <w:pPr>
        <w:pStyle w:val="Sumrio"/>
      </w:pPr>
    </w:p>
    <w:p w14:paraId="0B5F7969" w14:textId="77777777" w:rsidR="00004BFD" w:rsidRDefault="00004BFD" w:rsidP="00260ABD">
      <w:pPr>
        <w:pStyle w:val="Sumrio"/>
      </w:pPr>
    </w:p>
    <w:p w14:paraId="68C1661E" w14:textId="77777777" w:rsidR="00004BFD" w:rsidRDefault="00004BFD" w:rsidP="00260ABD">
      <w:pPr>
        <w:pStyle w:val="Sumrio"/>
      </w:pPr>
    </w:p>
    <w:p w14:paraId="5E7776D8" w14:textId="77777777" w:rsidR="00004BFD" w:rsidRDefault="00004BFD" w:rsidP="00260ABD">
      <w:pPr>
        <w:pStyle w:val="Sumrio"/>
      </w:pPr>
    </w:p>
    <w:p w14:paraId="28173687" w14:textId="77777777" w:rsidR="00004BFD" w:rsidRDefault="00004BFD" w:rsidP="00260ABD">
      <w:pPr>
        <w:pStyle w:val="Sumrio"/>
      </w:pPr>
    </w:p>
    <w:p w14:paraId="1D93AEC3" w14:textId="77777777" w:rsidR="00004BFD" w:rsidRDefault="00004BFD" w:rsidP="00260ABD">
      <w:pPr>
        <w:pStyle w:val="Sumrio"/>
      </w:pPr>
    </w:p>
    <w:p w14:paraId="45A440E3" w14:textId="77777777" w:rsidR="00004BFD" w:rsidRDefault="00004BFD" w:rsidP="00260ABD">
      <w:pPr>
        <w:pStyle w:val="Sumrio"/>
      </w:pPr>
    </w:p>
    <w:p w14:paraId="495A1A55" w14:textId="77777777" w:rsidR="00004BFD" w:rsidRDefault="00004BFD" w:rsidP="00260ABD">
      <w:pPr>
        <w:pStyle w:val="Sumrio"/>
      </w:pPr>
    </w:p>
    <w:p w14:paraId="20B10EDD" w14:textId="77777777" w:rsidR="00004BFD" w:rsidRDefault="00004BFD" w:rsidP="00260ABD">
      <w:pPr>
        <w:pStyle w:val="Sumrio"/>
      </w:pPr>
    </w:p>
    <w:p w14:paraId="439401E9" w14:textId="77777777" w:rsidR="00004BFD" w:rsidRDefault="00004BFD" w:rsidP="00260ABD">
      <w:pPr>
        <w:pStyle w:val="Sumrio"/>
      </w:pPr>
    </w:p>
    <w:p w14:paraId="201A2861" w14:textId="77777777" w:rsidR="00004BFD" w:rsidRDefault="00004BFD" w:rsidP="00260ABD">
      <w:pPr>
        <w:pStyle w:val="Sumrio"/>
      </w:pPr>
    </w:p>
    <w:p w14:paraId="268BD7D3" w14:textId="77777777" w:rsidR="00004BFD" w:rsidRDefault="00004BFD" w:rsidP="00260ABD">
      <w:pPr>
        <w:pStyle w:val="Sumrio"/>
      </w:pPr>
    </w:p>
    <w:p w14:paraId="5DE3712C" w14:textId="77777777" w:rsidR="00004BFD" w:rsidRDefault="00004BFD" w:rsidP="00260ABD">
      <w:pPr>
        <w:pStyle w:val="Sumrio"/>
      </w:pPr>
    </w:p>
    <w:p w14:paraId="797995AC" w14:textId="77777777" w:rsidR="00004BFD" w:rsidRDefault="00004BFD" w:rsidP="00260ABD">
      <w:pPr>
        <w:pStyle w:val="Sumrio"/>
      </w:pPr>
    </w:p>
    <w:p w14:paraId="486FEEE1" w14:textId="77777777" w:rsidR="00004BFD" w:rsidRDefault="00004BFD" w:rsidP="00260ABD">
      <w:pPr>
        <w:pStyle w:val="Sumrio"/>
      </w:pPr>
    </w:p>
    <w:p w14:paraId="092C1046" w14:textId="77777777" w:rsidR="00004BFD" w:rsidRDefault="00004BFD" w:rsidP="00260ABD">
      <w:pPr>
        <w:pStyle w:val="Sumrio"/>
      </w:pPr>
    </w:p>
    <w:p w14:paraId="7A78FB6F" w14:textId="77777777" w:rsidR="00004BFD" w:rsidRDefault="00004BFD" w:rsidP="00260ABD">
      <w:pPr>
        <w:pStyle w:val="Sumrio"/>
      </w:pPr>
    </w:p>
    <w:p w14:paraId="0E52BF66" w14:textId="77777777" w:rsidR="00004BFD" w:rsidRDefault="00004BFD" w:rsidP="00260ABD">
      <w:pPr>
        <w:pStyle w:val="Sumrio"/>
      </w:pPr>
    </w:p>
    <w:p w14:paraId="17855917" w14:textId="77777777" w:rsidR="00004BFD" w:rsidRDefault="00004BFD" w:rsidP="00260ABD">
      <w:pPr>
        <w:pStyle w:val="Sumrio"/>
      </w:pPr>
    </w:p>
    <w:p w14:paraId="71B78133" w14:textId="77777777" w:rsidR="00004BFD" w:rsidRDefault="00004BFD" w:rsidP="00260ABD">
      <w:pPr>
        <w:pStyle w:val="Sumrio"/>
      </w:pPr>
    </w:p>
    <w:p w14:paraId="27E4640F" w14:textId="77777777" w:rsidR="00004BFD" w:rsidRDefault="00004BFD" w:rsidP="00260ABD">
      <w:pPr>
        <w:pStyle w:val="Sumrio"/>
      </w:pPr>
    </w:p>
    <w:p w14:paraId="7FDF67E4" w14:textId="77777777" w:rsidR="00004BFD" w:rsidRDefault="00004BFD" w:rsidP="00260ABD">
      <w:pPr>
        <w:pStyle w:val="Sumrio"/>
      </w:pPr>
    </w:p>
    <w:p w14:paraId="38A18ADE" w14:textId="77777777" w:rsidR="00C80B46" w:rsidRDefault="00862B91" w:rsidP="00F20781">
      <w:pPr>
        <w:pStyle w:val="Titulo-ElementosPr"/>
      </w:pPr>
      <w:r>
        <w:lastRenderedPageBreak/>
        <w:t>LISTA DE TABELAS</w:t>
      </w:r>
    </w:p>
    <w:p w14:paraId="28593600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1795F31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28458F54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F9849A9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604E8397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3F1B19F9" w14:textId="77777777" w:rsidR="00C80B46" w:rsidRDefault="00C80B46" w:rsidP="00D75674">
      <w:pPr>
        <w:pStyle w:val="TitulodeQuadro"/>
      </w:pPr>
    </w:p>
    <w:p w14:paraId="0DC04D03" w14:textId="77777777" w:rsidR="00D75674" w:rsidRDefault="00862B91" w:rsidP="00F20781">
      <w:pPr>
        <w:pStyle w:val="Titulo-ElementosPr"/>
      </w:pPr>
      <w:r>
        <w:lastRenderedPageBreak/>
        <w:t>LISTA DE QUADROS</w:t>
      </w:r>
    </w:p>
    <w:p w14:paraId="2557209E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1A8B0D8A" w14:textId="77777777" w:rsidR="000C1AA9" w:rsidRDefault="000C1AA9" w:rsidP="00260ABD">
      <w:pPr>
        <w:pStyle w:val="Sumrio"/>
      </w:pPr>
    </w:p>
    <w:p w14:paraId="63932D30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255852EF" w14:textId="77777777" w:rsidTr="00E46F86">
        <w:tc>
          <w:tcPr>
            <w:tcW w:w="1377" w:type="dxa"/>
          </w:tcPr>
          <w:p w14:paraId="20398446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5994323E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49F587C9" w14:textId="77777777" w:rsidTr="00E46F86">
        <w:tc>
          <w:tcPr>
            <w:tcW w:w="1377" w:type="dxa"/>
          </w:tcPr>
          <w:p w14:paraId="48726F91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692EF839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376108D3" w14:textId="77777777" w:rsidTr="00E46F86">
        <w:tc>
          <w:tcPr>
            <w:tcW w:w="1377" w:type="dxa"/>
          </w:tcPr>
          <w:p w14:paraId="6B670521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A3CBE65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402ED94A" w14:textId="77777777" w:rsidTr="00E46F86">
        <w:tc>
          <w:tcPr>
            <w:tcW w:w="1377" w:type="dxa"/>
          </w:tcPr>
          <w:p w14:paraId="209C6238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2A70B079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79D1D47F" w14:textId="77777777" w:rsidTr="00E46F86">
        <w:tc>
          <w:tcPr>
            <w:tcW w:w="1377" w:type="dxa"/>
          </w:tcPr>
          <w:p w14:paraId="6052C2B9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205210D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01D2181B" w14:textId="77777777" w:rsidR="00260ABD" w:rsidRDefault="00260ABD" w:rsidP="00A37111">
      <w:pPr>
        <w:pStyle w:val="Sumrio"/>
        <w:spacing w:after="100" w:afterAutospacing="1"/>
      </w:pPr>
    </w:p>
    <w:p w14:paraId="73F382F8" w14:textId="77777777" w:rsidR="00260ABD" w:rsidRDefault="00260ABD" w:rsidP="00A37111">
      <w:pPr>
        <w:pStyle w:val="Sumrio"/>
        <w:spacing w:after="100" w:afterAutospacing="1"/>
      </w:pPr>
    </w:p>
    <w:p w14:paraId="5FF46904" w14:textId="77777777" w:rsidR="00260ABD" w:rsidRDefault="00260ABD" w:rsidP="00A37111">
      <w:pPr>
        <w:pStyle w:val="Sumrio"/>
        <w:spacing w:after="100" w:afterAutospacing="1"/>
      </w:pPr>
    </w:p>
    <w:p w14:paraId="3E6DB836" w14:textId="77777777" w:rsidR="00260ABD" w:rsidRDefault="00260ABD" w:rsidP="00A37111">
      <w:pPr>
        <w:pStyle w:val="Sumrio"/>
        <w:spacing w:after="100" w:afterAutospacing="1"/>
      </w:pPr>
    </w:p>
    <w:p w14:paraId="1240CFD4" w14:textId="77777777" w:rsidR="00260ABD" w:rsidRDefault="00260ABD" w:rsidP="00A37111">
      <w:pPr>
        <w:pStyle w:val="Sumrio"/>
        <w:spacing w:after="100" w:afterAutospacing="1"/>
      </w:pPr>
    </w:p>
    <w:p w14:paraId="5B71B42F" w14:textId="77777777" w:rsidR="00260ABD" w:rsidRDefault="00260ABD" w:rsidP="00A37111">
      <w:pPr>
        <w:pStyle w:val="Sumrio"/>
        <w:spacing w:after="100" w:afterAutospacing="1"/>
      </w:pPr>
    </w:p>
    <w:p w14:paraId="341A4372" w14:textId="77777777" w:rsidR="00260ABD" w:rsidRDefault="00260ABD" w:rsidP="00A37111">
      <w:pPr>
        <w:spacing w:after="100" w:afterAutospacing="1" w:line="360" w:lineRule="auto"/>
      </w:pPr>
    </w:p>
    <w:p w14:paraId="6E9A341E" w14:textId="77777777" w:rsidR="00260ABD" w:rsidRDefault="00260ABD" w:rsidP="00A37111">
      <w:pPr>
        <w:spacing w:after="100" w:afterAutospacing="1" w:line="360" w:lineRule="auto"/>
      </w:pPr>
    </w:p>
    <w:p w14:paraId="2CCE5C95" w14:textId="77777777" w:rsidR="00260ABD" w:rsidRDefault="00260ABD" w:rsidP="00A37111">
      <w:pPr>
        <w:spacing w:after="100" w:afterAutospacing="1" w:line="360" w:lineRule="auto"/>
      </w:pPr>
    </w:p>
    <w:p w14:paraId="03C2995F" w14:textId="77777777" w:rsidR="00260ABD" w:rsidRDefault="00260ABD" w:rsidP="00A37111">
      <w:pPr>
        <w:spacing w:after="100" w:afterAutospacing="1" w:line="360" w:lineRule="auto"/>
      </w:pPr>
    </w:p>
    <w:p w14:paraId="5B8291CD" w14:textId="77777777" w:rsidR="00260ABD" w:rsidRDefault="00260ABD" w:rsidP="00A37111">
      <w:pPr>
        <w:spacing w:after="100" w:afterAutospacing="1" w:line="360" w:lineRule="auto"/>
      </w:pPr>
    </w:p>
    <w:p w14:paraId="3B203978" w14:textId="77777777" w:rsidR="00260ABD" w:rsidRDefault="00260ABD" w:rsidP="00A37111">
      <w:pPr>
        <w:spacing w:after="100" w:afterAutospacing="1" w:line="360" w:lineRule="auto"/>
      </w:pPr>
    </w:p>
    <w:p w14:paraId="5E497BD2" w14:textId="77777777" w:rsidR="00260ABD" w:rsidRDefault="00260ABD" w:rsidP="00A37111">
      <w:pPr>
        <w:spacing w:after="100" w:afterAutospacing="1" w:line="360" w:lineRule="auto"/>
      </w:pPr>
    </w:p>
    <w:p w14:paraId="44200F37" w14:textId="77777777" w:rsidR="00260ABD" w:rsidRDefault="00260ABD" w:rsidP="00A37111">
      <w:pPr>
        <w:spacing w:after="100" w:afterAutospacing="1" w:line="360" w:lineRule="auto"/>
      </w:pPr>
    </w:p>
    <w:p w14:paraId="1CF48859" w14:textId="77777777" w:rsidR="00260ABD" w:rsidRDefault="00260ABD" w:rsidP="00A37111">
      <w:pPr>
        <w:spacing w:after="100" w:afterAutospacing="1" w:line="360" w:lineRule="auto"/>
      </w:pPr>
    </w:p>
    <w:p w14:paraId="6C1F903A" w14:textId="77777777" w:rsidR="00260ABD" w:rsidRDefault="00260ABD" w:rsidP="00A37111">
      <w:pPr>
        <w:spacing w:after="100" w:afterAutospacing="1" w:line="360" w:lineRule="auto"/>
      </w:pPr>
    </w:p>
    <w:p w14:paraId="11ECEF5E" w14:textId="77777777" w:rsidR="00260ABD" w:rsidRDefault="00260ABD" w:rsidP="00A37111">
      <w:pPr>
        <w:spacing w:after="100" w:afterAutospacing="1" w:line="360" w:lineRule="auto"/>
      </w:pPr>
    </w:p>
    <w:p w14:paraId="49A7AB03" w14:textId="77777777" w:rsidR="00260ABD" w:rsidRDefault="00260ABD" w:rsidP="00A37111">
      <w:pPr>
        <w:spacing w:after="100" w:afterAutospacing="1" w:line="360" w:lineRule="auto"/>
      </w:pPr>
    </w:p>
    <w:p w14:paraId="40585EF7" w14:textId="77777777" w:rsidR="00260ABD" w:rsidRDefault="00260ABD" w:rsidP="00A37111">
      <w:pPr>
        <w:spacing w:after="100" w:afterAutospacing="1" w:line="360" w:lineRule="auto"/>
      </w:pPr>
    </w:p>
    <w:p w14:paraId="19401182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49EC71A8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0ED1142C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05FFA32C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3B23718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  <w:t>DESENVOLVIMENTO</w:t>
      </w:r>
      <w:r>
        <w:rPr>
          <w:rFonts w:cs="Arial"/>
        </w:rPr>
        <w:tab/>
      </w:r>
    </w:p>
    <w:p w14:paraId="59C717C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>Título Nível 2  (Fonte em Versalete)</w:t>
      </w:r>
      <w:r>
        <w:rPr>
          <w:rFonts w:cs="Arial"/>
        </w:rPr>
        <w:tab/>
      </w:r>
    </w:p>
    <w:p w14:paraId="45E79E3B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>Título Nível 3  (Primeiras Letras em Maiúsculo)</w:t>
      </w:r>
      <w:r>
        <w:rPr>
          <w:rFonts w:cs="Arial"/>
        </w:rPr>
        <w:tab/>
      </w:r>
    </w:p>
    <w:p w14:paraId="61AE2A1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>Título nível 4 (Somente a 1ª letra da 1ª palavra em maiusculo)</w:t>
      </w:r>
      <w:r>
        <w:rPr>
          <w:rFonts w:cs="Arial"/>
        </w:rPr>
        <w:tab/>
      </w:r>
    </w:p>
    <w:p w14:paraId="719129A3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>omente a 1ª letra da 1ª palavra em maiusculo</w:t>
      </w:r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68F75364" w14:textId="77777777"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14:paraId="734702DC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3</w:t>
      </w:r>
      <w:r>
        <w:rPr>
          <w:rFonts w:cs="Arial"/>
          <w:b/>
        </w:rPr>
        <w:tab/>
        <w:t>CONCLUSÃO</w:t>
      </w:r>
      <w:r>
        <w:rPr>
          <w:rFonts w:cs="Arial"/>
        </w:rPr>
        <w:tab/>
      </w:r>
    </w:p>
    <w:p w14:paraId="0645A27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3876827A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REFERÊNCIAS</w:t>
      </w:r>
      <w:r>
        <w:rPr>
          <w:rFonts w:cs="Arial"/>
        </w:rPr>
        <w:tab/>
      </w:r>
    </w:p>
    <w:p w14:paraId="3578549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64520FA0" w14:textId="77777777"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14:paraId="3B2E671C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7E366BEB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08D712E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3DFCFD90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2D984864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461DFE51" w14:textId="77777777" w:rsidR="000E3413" w:rsidRDefault="000E3413" w:rsidP="00A37111">
      <w:pPr>
        <w:rPr>
          <w:rFonts w:cs="Arial"/>
        </w:rPr>
        <w:sectPr w:rsidR="000E3413" w:rsidSect="00161B65">
          <w:headerReference w:type="default" r:id="rId12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07B2490A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5DA8AF6A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2B5E6AD9" w14:textId="77777777" w:rsidR="00145BFE" w:rsidRDefault="00145BFE" w:rsidP="008D762F">
      <w:pPr>
        <w:pStyle w:val="Pargrafo"/>
      </w:pPr>
    </w:p>
    <w:p w14:paraId="6035CB8A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0ACE5CA1" w14:textId="77777777" w:rsidR="00A31510" w:rsidRDefault="00A31510" w:rsidP="008D762F">
      <w:pPr>
        <w:pStyle w:val="Pargrafo"/>
      </w:pPr>
    </w:p>
    <w:p w14:paraId="29C44AC1" w14:textId="77777777" w:rsidR="00B14A35" w:rsidRPr="00B85D0A" w:rsidRDefault="006B0472" w:rsidP="00B14A35">
      <w:pPr>
        <w:pStyle w:val="Ttulo1"/>
      </w:pPr>
      <w:bookmarkStart w:id="11" w:name="_Toc172266843"/>
      <w:r>
        <w:lastRenderedPageBreak/>
        <w:t>D</w:t>
      </w:r>
      <w:r w:rsidR="00E21654">
        <w:t>ESENVOLVIMENTO</w:t>
      </w:r>
      <w:bookmarkEnd w:id="11"/>
    </w:p>
    <w:p w14:paraId="6A74A5C7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1808B111" w14:textId="77777777" w:rsidR="00B14A35" w:rsidRDefault="00887CE6" w:rsidP="00B14A35">
      <w:pPr>
        <w:pStyle w:val="Ttulo2"/>
      </w:pPr>
      <w:bookmarkStart w:id="12" w:name="_Toc96408762"/>
      <w:bookmarkStart w:id="13" w:name="_Toc96409029"/>
      <w:bookmarkStart w:id="14" w:name="_Toc140052048"/>
      <w:bookmarkStart w:id="15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2"/>
      <w:bookmarkEnd w:id="13"/>
      <w:bookmarkEnd w:id="14"/>
      <w:bookmarkEnd w:id="15"/>
      <w:r w:rsidR="008D762F">
        <w:t xml:space="preserve"> (Fonte em Versalete)</w:t>
      </w:r>
    </w:p>
    <w:p w14:paraId="207D90A0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0C220D7D" w14:textId="77777777" w:rsidR="00B14A35" w:rsidRDefault="00B14A35" w:rsidP="00B14A35">
      <w:pPr>
        <w:pStyle w:val="Ttulo3"/>
      </w:pPr>
      <w:bookmarkStart w:id="16" w:name="_Toc96408763"/>
      <w:bookmarkStart w:id="17" w:name="_Toc96409030"/>
      <w:bookmarkStart w:id="18" w:name="_Toc140052049"/>
      <w:bookmarkStart w:id="19" w:name="_Toc172266845"/>
      <w:r>
        <w:t>Título Nível 3 – Seção Terciária</w:t>
      </w:r>
      <w:bookmarkEnd w:id="16"/>
      <w:bookmarkEnd w:id="17"/>
      <w:bookmarkEnd w:id="18"/>
      <w:bookmarkEnd w:id="19"/>
      <w:r w:rsidR="008D762F">
        <w:t xml:space="preserve"> </w:t>
      </w:r>
      <w:r w:rsidR="008D762F" w:rsidRPr="008D762F">
        <w:t>(Primeiras Letras em Maiúsculo)</w:t>
      </w:r>
    </w:p>
    <w:p w14:paraId="116C3334" w14:textId="77777777" w:rsidR="00B14A35" w:rsidRDefault="008D762F" w:rsidP="00B14A35">
      <w:pPr>
        <w:pStyle w:val="Pargrafo"/>
      </w:pPr>
      <w:r>
        <w:t>Inserir o texto............................</w:t>
      </w:r>
    </w:p>
    <w:p w14:paraId="7EF50D9B" w14:textId="77777777" w:rsidR="00B14A35" w:rsidRDefault="00B14A35" w:rsidP="008D762F">
      <w:pPr>
        <w:pStyle w:val="Ttulo4"/>
        <w:ind w:left="993" w:hanging="993"/>
      </w:pPr>
      <w:bookmarkStart w:id="20" w:name="_Toc96408764"/>
      <w:bookmarkStart w:id="21" w:name="_Toc96409031"/>
      <w:bookmarkStart w:id="22" w:name="_Toc140052050"/>
      <w:bookmarkStart w:id="23" w:name="_Toc172266846"/>
      <w:r>
        <w:t>Título nível 4 – Seção quaternária</w:t>
      </w:r>
      <w:bookmarkEnd w:id="20"/>
      <w:bookmarkEnd w:id="21"/>
      <w:bookmarkEnd w:id="22"/>
      <w:bookmarkEnd w:id="23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1A17EA99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28FA9A7" w14:textId="77777777" w:rsidR="00B14A35" w:rsidRDefault="00B14A35" w:rsidP="008D762F">
      <w:pPr>
        <w:pStyle w:val="Ttulo5"/>
        <w:ind w:left="1134" w:hanging="1134"/>
      </w:pPr>
      <w:bookmarkStart w:id="24" w:name="_Toc96408765"/>
      <w:bookmarkStart w:id="25" w:name="_Toc96409032"/>
      <w:bookmarkStart w:id="26" w:name="_Toc140052051"/>
      <w:bookmarkStart w:id="27" w:name="_Toc172266847"/>
      <w:r>
        <w:t xml:space="preserve">Título nível 5 – Seção </w:t>
      </w:r>
      <w:r w:rsidR="008D762F">
        <w:t>quinaria</w:t>
      </w:r>
      <w:bookmarkEnd w:id="24"/>
      <w:bookmarkEnd w:id="25"/>
      <w:bookmarkEnd w:id="26"/>
      <w:bookmarkEnd w:id="27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7C6C3CBD" w14:textId="77777777" w:rsidR="00E5189D" w:rsidRDefault="008D762F" w:rsidP="00704B38">
      <w:pPr>
        <w:pStyle w:val="Pargrafo"/>
      </w:pPr>
      <w:r>
        <w:t>Inserir o texto........</w:t>
      </w:r>
    </w:p>
    <w:p w14:paraId="5F630D07" w14:textId="77777777" w:rsidR="008D762F" w:rsidRDefault="008D762F" w:rsidP="00704B38">
      <w:pPr>
        <w:pStyle w:val="Pargrafo"/>
      </w:pPr>
    </w:p>
    <w:p w14:paraId="75F7B4CF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3AE05F49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4CB4578C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8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8"/>
    </w:p>
    <w:p w14:paraId="3D8F8282" w14:textId="77777777" w:rsidR="006B0472" w:rsidRDefault="00DC45DE" w:rsidP="006B0472">
      <w:pPr>
        <w:pStyle w:val="Ttulo1"/>
      </w:pPr>
      <w:bookmarkStart w:id="29" w:name="_Toc172266848"/>
      <w:r>
        <w:lastRenderedPageBreak/>
        <w:t>EXEMPLOS DE ELEMENTOS DE APOIO AO TEXTO</w:t>
      </w:r>
      <w:bookmarkEnd w:id="29"/>
    </w:p>
    <w:p w14:paraId="458E773D" w14:textId="77777777" w:rsidR="00004BFD" w:rsidRPr="00004BFD" w:rsidRDefault="003F1DBD" w:rsidP="00004BFD">
      <w:pPr>
        <w:pStyle w:val="Ttulo2"/>
      </w:pPr>
      <w:bookmarkStart w:id="30" w:name="_Toc172266849"/>
      <w:r>
        <w:t>Exemplo de Gráfico</w:t>
      </w:r>
      <w:bookmarkEnd w:id="30"/>
    </w:p>
    <w:p w14:paraId="058139FA" w14:textId="77777777"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14:paraId="4999E4FE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2FF2AE74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0C1B6B3D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34784BC9" wp14:editId="06001F96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12EDC77F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470B1FCA" w14:textId="77777777" w:rsidR="003F1DBD" w:rsidRDefault="003F1DBD" w:rsidP="00BD7B50">
      <w:pPr>
        <w:pStyle w:val="Pargrafo"/>
      </w:pPr>
    </w:p>
    <w:p w14:paraId="10CF5B42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7DECA267" w14:textId="77777777" w:rsidR="00004BFD" w:rsidRDefault="003F1DBD" w:rsidP="00BD7B50">
      <w:pPr>
        <w:pStyle w:val="Ttulo2"/>
      </w:pPr>
      <w:bookmarkStart w:id="31" w:name="_Toc172266850"/>
      <w:r>
        <w:t>Exemplo de Figura</w:t>
      </w:r>
      <w:bookmarkEnd w:id="31"/>
    </w:p>
    <w:p w14:paraId="7A1F48CB" w14:textId="77777777"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14:paraId="1D388BDC" w14:textId="77777777" w:rsidR="004108CB" w:rsidRDefault="004108CB" w:rsidP="003F1DBD">
      <w:pPr>
        <w:pStyle w:val="TtulodeFigura"/>
        <w:ind w:firstLine="1418"/>
      </w:pPr>
      <w:bookmarkStart w:id="32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2"/>
    </w:p>
    <w:p w14:paraId="1D5A30FE" w14:textId="77777777" w:rsidR="00EB7C70" w:rsidRDefault="00EB7C70" w:rsidP="003F1DBD">
      <w:pPr>
        <w:pStyle w:val="FiguraouGrfico"/>
        <w:spacing w:before="120"/>
      </w:pPr>
      <w:r>
        <w:object w:dxaOrig="9028" w:dyaOrig="4015" w14:anchorId="4DC86E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75570665" r:id="rId15"/>
        </w:object>
      </w:r>
    </w:p>
    <w:p w14:paraId="28165159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7B3B8B56" w14:textId="77777777" w:rsidR="00EB7C70" w:rsidRDefault="003F1DBD" w:rsidP="00EE415F">
      <w:pPr>
        <w:pStyle w:val="Ttulo2"/>
      </w:pPr>
      <w:bookmarkStart w:id="33" w:name="_Toc172266851"/>
      <w:r>
        <w:lastRenderedPageBreak/>
        <w:t>Exemplo de Quadro</w:t>
      </w:r>
      <w:bookmarkEnd w:id="33"/>
    </w:p>
    <w:p w14:paraId="365D5170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3509FE72" w14:textId="77777777" w:rsidR="00E4253E" w:rsidRDefault="004108CB" w:rsidP="003F1DBD">
      <w:pPr>
        <w:pStyle w:val="TitulodeQuadro"/>
        <w:ind w:firstLine="284"/>
      </w:pPr>
      <w:bookmarkStart w:id="34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34C1E264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5B731D33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6A3419C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6BCE9301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6EEA7CC7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6C213D95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D16F929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456163C6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443D8084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06781CC7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48F4A31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56FF0028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52447EFB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28C834C8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239DAF14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7352649C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3AEAA66A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43C249E4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0FB5DB98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4EB6209F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3C0E5BC3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0DE3262E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5E3C5A1F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4C5A45EE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3E39A02A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3EFB1D92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F99997B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12A1BB82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61A32A10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4B919EB9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2C83032A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391D2193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2D9DCA89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196FC436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6FC7084E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41969D7C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4A246F58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72D05FE1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42AA33FE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16997BD4" w14:textId="77777777" w:rsidR="00650712" w:rsidRDefault="003F1DBD" w:rsidP="00650712">
      <w:pPr>
        <w:pStyle w:val="Ttulo2"/>
      </w:pPr>
      <w:bookmarkStart w:id="35" w:name="_Toc172266852"/>
      <w:r>
        <w:t>Exemplo de Tabela</w:t>
      </w:r>
      <w:bookmarkEnd w:id="35"/>
    </w:p>
    <w:p w14:paraId="193044B7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6BC8EC01" w14:textId="77777777" w:rsidR="003F1DBD" w:rsidRDefault="003F1DBD" w:rsidP="00650712">
      <w:pPr>
        <w:pStyle w:val="Pargrafo"/>
      </w:pPr>
    </w:p>
    <w:p w14:paraId="1612E62A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7FC5E2A5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6E14A03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8533859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1BA56435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33020FB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712267E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FF8E322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1A2E5D8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24EF5637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594CA67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825B20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92A890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FD6F7D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4DDFECF5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CCB44BD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D18C87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CEA9A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5508A8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4B9AD2E2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292538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29AA0A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1112AB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A15DDD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6BE03074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D98FBA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0FAD71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21A4147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4473C46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23EA2EBB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AFC90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C0DBC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BB416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C8A837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46B684AC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A0F9339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28FE2F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504430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5F8D31A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630C8C61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 xml:space="preserve">: IBGE (2006, p. 56)  </w:t>
      </w:r>
      <w:r w:rsidRPr="00B31983">
        <w:rPr>
          <w:rFonts w:cs="Arial"/>
          <w:b/>
          <w:sz w:val="22"/>
        </w:rPr>
        <w:t>(Fonte menor)</w:t>
      </w:r>
    </w:p>
    <w:p w14:paraId="73725388" w14:textId="77777777" w:rsidR="003F1DBD" w:rsidRDefault="003F1DBD" w:rsidP="003F1DBD">
      <w:pPr>
        <w:autoSpaceDE w:val="0"/>
        <w:autoSpaceDN w:val="0"/>
        <w:adjustRightInd w:val="0"/>
      </w:pPr>
    </w:p>
    <w:p w14:paraId="03FB70A3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601CC3CD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4A907E37" w14:textId="77777777" w:rsidR="003F1DBD" w:rsidRDefault="003F1DBD" w:rsidP="0056354D">
      <w:pPr>
        <w:pStyle w:val="Pargrafo"/>
      </w:pPr>
    </w:p>
    <w:p w14:paraId="2446EFA8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5064B42E" w14:textId="77777777" w:rsidR="00EE415F" w:rsidRPr="00EE415F" w:rsidRDefault="00EE415F" w:rsidP="00EE415F">
      <w:pPr>
        <w:pStyle w:val="Pargrafo"/>
      </w:pPr>
    </w:p>
    <w:p w14:paraId="426132BC" w14:textId="77777777" w:rsidR="00B14A35" w:rsidRDefault="00B14A35" w:rsidP="00145BFE">
      <w:pPr>
        <w:pStyle w:val="Ttulo1"/>
      </w:pPr>
      <w:bookmarkStart w:id="36" w:name="_Toc93473128"/>
      <w:bookmarkStart w:id="37" w:name="_Toc96408766"/>
      <w:bookmarkStart w:id="38" w:name="_Toc96409033"/>
      <w:bookmarkStart w:id="39" w:name="_Toc140052052"/>
      <w:bookmarkStart w:id="40" w:name="_Toc172266853"/>
      <w:r>
        <w:lastRenderedPageBreak/>
        <w:t>C</w:t>
      </w:r>
      <w:bookmarkEnd w:id="36"/>
      <w:bookmarkEnd w:id="37"/>
      <w:bookmarkEnd w:id="38"/>
      <w:bookmarkEnd w:id="39"/>
      <w:r w:rsidR="00E21654">
        <w:t>ONCLUSÃO</w:t>
      </w:r>
      <w:bookmarkEnd w:id="40"/>
    </w:p>
    <w:p w14:paraId="25E430F6" w14:textId="77777777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3E371EF7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63ABBC26" w14:textId="77777777" w:rsidR="00B14A35" w:rsidRDefault="00B14A35" w:rsidP="00B14A35">
      <w:pPr>
        <w:pStyle w:val="Pargrafo"/>
      </w:pPr>
    </w:p>
    <w:p w14:paraId="4E5DF683" w14:textId="77777777" w:rsidR="00B14A35" w:rsidRDefault="00B14A35" w:rsidP="00B14A35">
      <w:pPr>
        <w:pStyle w:val="Pargrafo"/>
      </w:pPr>
    </w:p>
    <w:p w14:paraId="05C6F156" w14:textId="77777777" w:rsidR="00B14A35" w:rsidRDefault="00B14A35" w:rsidP="00B14A35">
      <w:pPr>
        <w:pStyle w:val="Pargrafo"/>
      </w:pPr>
    </w:p>
    <w:p w14:paraId="3C251961" w14:textId="77777777" w:rsidR="00B14A35" w:rsidRDefault="00B14A35" w:rsidP="00B14A35">
      <w:pPr>
        <w:pStyle w:val="Pargrafo"/>
      </w:pPr>
    </w:p>
    <w:p w14:paraId="764B6D5C" w14:textId="77777777" w:rsidR="00B14A35" w:rsidRDefault="00B14A35" w:rsidP="00B14A35">
      <w:pPr>
        <w:pStyle w:val="Pargrafo"/>
      </w:pPr>
    </w:p>
    <w:p w14:paraId="46AF5B6E" w14:textId="77777777" w:rsidR="00B14A35" w:rsidRDefault="00B14A35" w:rsidP="00B14A35">
      <w:pPr>
        <w:pStyle w:val="Pargrafo"/>
      </w:pPr>
    </w:p>
    <w:p w14:paraId="50537249" w14:textId="77777777" w:rsidR="00B14A35" w:rsidRDefault="00B14A35" w:rsidP="00B14A35"/>
    <w:p w14:paraId="2C5446DE" w14:textId="77777777" w:rsidR="00B14A35" w:rsidRDefault="00B14A35" w:rsidP="00B14A35">
      <w:pPr>
        <w:pStyle w:val="Legendas"/>
      </w:pPr>
    </w:p>
    <w:p w14:paraId="382F7F27" w14:textId="77777777" w:rsidR="00B14A35" w:rsidRDefault="00B14A35" w:rsidP="00B14A35">
      <w:pPr>
        <w:pStyle w:val="Legendas"/>
      </w:pPr>
    </w:p>
    <w:p w14:paraId="112DC01B" w14:textId="77777777" w:rsidR="00B14A35" w:rsidRDefault="00B14A35" w:rsidP="00B14A35">
      <w:pPr>
        <w:pStyle w:val="Pargrafo"/>
      </w:pPr>
    </w:p>
    <w:p w14:paraId="232F837B" w14:textId="77777777" w:rsidR="00B14A35" w:rsidRDefault="00B14A35" w:rsidP="00B14A35">
      <w:pPr>
        <w:pStyle w:val="Pargrafo"/>
      </w:pPr>
    </w:p>
    <w:p w14:paraId="70D3DDF2" w14:textId="77777777" w:rsidR="00B14A35" w:rsidRDefault="00B14A35" w:rsidP="00B14A35">
      <w:pPr>
        <w:pStyle w:val="Pargrafo"/>
      </w:pPr>
    </w:p>
    <w:p w14:paraId="0AF68C12" w14:textId="77777777" w:rsidR="00B14A35" w:rsidRDefault="00B14A35" w:rsidP="00B14A35">
      <w:pPr>
        <w:pStyle w:val="Pargrafo"/>
      </w:pPr>
    </w:p>
    <w:p w14:paraId="2F684B75" w14:textId="77777777" w:rsidR="00B14A35" w:rsidRDefault="00B14A35" w:rsidP="00B14A35">
      <w:pPr>
        <w:pStyle w:val="Pargrafo"/>
      </w:pPr>
    </w:p>
    <w:p w14:paraId="4F2394D4" w14:textId="77777777" w:rsidR="00B14A35" w:rsidRDefault="00B14A35" w:rsidP="00145BFE">
      <w:pPr>
        <w:pStyle w:val="Ttulo6"/>
      </w:pPr>
      <w:bookmarkStart w:id="41" w:name="_Toc140052054"/>
      <w:bookmarkStart w:id="42" w:name="_Toc172266854"/>
      <w:r>
        <w:lastRenderedPageBreak/>
        <w:t>REFERÊNCIAS</w:t>
      </w:r>
      <w:bookmarkEnd w:id="41"/>
      <w:bookmarkEnd w:id="42"/>
    </w:p>
    <w:p w14:paraId="2311743D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6FA51F39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2CABD075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5668F0FE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12F22DF9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6FDA59EF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>, local, v. , n. , p. inicial-final, mês ano.</w:t>
      </w:r>
    </w:p>
    <w:p w14:paraId="26B913A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25346C0D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6721FBE6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1DC983D8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56D3AE6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D6F42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E610EE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C85772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7380447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B09092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4B13CE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E7AC0BC" w14:textId="77777777" w:rsidR="00E83C3F" w:rsidRDefault="008D762F" w:rsidP="00E83C3F">
      <w:pPr>
        <w:pStyle w:val="TituloApndiceeAnex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2640E36F" w14:textId="77777777" w:rsidR="008D762F" w:rsidRDefault="008D762F" w:rsidP="008D762F">
      <w:pPr>
        <w:pStyle w:val="Pargrafo"/>
      </w:pPr>
    </w:p>
    <w:p w14:paraId="2261EBD3" w14:textId="77777777" w:rsidR="008D762F" w:rsidRDefault="008D762F" w:rsidP="008D762F">
      <w:pPr>
        <w:pStyle w:val="Pargrafo"/>
      </w:pPr>
    </w:p>
    <w:p w14:paraId="21A0B09B" w14:textId="77777777" w:rsidR="008D762F" w:rsidRDefault="008D762F" w:rsidP="008D762F">
      <w:pPr>
        <w:pStyle w:val="Pargrafo"/>
      </w:pPr>
    </w:p>
    <w:p w14:paraId="2CA3F191" w14:textId="77777777" w:rsidR="008D762F" w:rsidRDefault="008D762F" w:rsidP="008D762F">
      <w:pPr>
        <w:pStyle w:val="Pargrafo"/>
      </w:pPr>
    </w:p>
    <w:p w14:paraId="2877178D" w14:textId="77777777" w:rsidR="008D762F" w:rsidRDefault="008D762F" w:rsidP="008D762F">
      <w:pPr>
        <w:pStyle w:val="Pargrafo"/>
      </w:pPr>
    </w:p>
    <w:p w14:paraId="7BCF47D2" w14:textId="77777777" w:rsidR="008D762F" w:rsidRDefault="008D762F" w:rsidP="008D762F">
      <w:pPr>
        <w:pStyle w:val="Pargrafo"/>
      </w:pPr>
    </w:p>
    <w:p w14:paraId="5A034E0E" w14:textId="77777777" w:rsidR="008D762F" w:rsidRDefault="008D762F" w:rsidP="008D762F">
      <w:pPr>
        <w:pStyle w:val="Pargrafo"/>
      </w:pPr>
    </w:p>
    <w:p w14:paraId="4BD65836" w14:textId="77777777" w:rsidR="008D762F" w:rsidRDefault="008D762F" w:rsidP="008D762F">
      <w:pPr>
        <w:pStyle w:val="Pargrafo"/>
      </w:pPr>
    </w:p>
    <w:p w14:paraId="7902E362" w14:textId="77777777" w:rsidR="008D762F" w:rsidRDefault="008D762F" w:rsidP="008D762F">
      <w:pPr>
        <w:pStyle w:val="Pargrafo"/>
      </w:pPr>
    </w:p>
    <w:p w14:paraId="7EDA29A6" w14:textId="77777777" w:rsidR="008D762F" w:rsidRDefault="008D762F" w:rsidP="008D762F">
      <w:pPr>
        <w:pStyle w:val="Pargrafo"/>
      </w:pPr>
    </w:p>
    <w:p w14:paraId="127CB9AC" w14:textId="77777777" w:rsidR="008D762F" w:rsidRDefault="008D762F" w:rsidP="008D762F">
      <w:pPr>
        <w:pStyle w:val="Pargrafo"/>
      </w:pPr>
    </w:p>
    <w:p w14:paraId="55EBB268" w14:textId="77777777" w:rsidR="008D762F" w:rsidRDefault="008D762F" w:rsidP="008D762F">
      <w:pPr>
        <w:pStyle w:val="Pargrafo"/>
      </w:pPr>
    </w:p>
    <w:p w14:paraId="4E281F17" w14:textId="77777777" w:rsidR="008D762F" w:rsidRDefault="008D762F" w:rsidP="008D762F">
      <w:pPr>
        <w:pStyle w:val="Pargrafo"/>
      </w:pPr>
    </w:p>
    <w:p w14:paraId="743D90FD" w14:textId="77777777" w:rsidR="008D762F" w:rsidRDefault="008D762F" w:rsidP="008D762F">
      <w:pPr>
        <w:pStyle w:val="Pargrafo"/>
      </w:pPr>
    </w:p>
    <w:p w14:paraId="78F03FBB" w14:textId="77777777" w:rsidR="008D762F" w:rsidRPr="008D762F" w:rsidRDefault="008D762F" w:rsidP="008D762F">
      <w:pPr>
        <w:pStyle w:val="Pargrafo"/>
      </w:pPr>
    </w:p>
    <w:p w14:paraId="33C9D2A9" w14:textId="77777777" w:rsidR="00CE3C30" w:rsidRPr="00CE3C30" w:rsidRDefault="00CE3C30" w:rsidP="00CE3C30">
      <w:pPr>
        <w:pStyle w:val="Pargrafo"/>
      </w:pPr>
    </w:p>
    <w:p w14:paraId="60A35C42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3" w:name="_Toc172266855"/>
      <w:r w:rsidRPr="008D762F">
        <w:rPr>
          <w:b/>
          <w:szCs w:val="24"/>
        </w:rPr>
        <w:t>APÊNDICES</w:t>
      </w:r>
      <w:bookmarkEnd w:id="43"/>
    </w:p>
    <w:p w14:paraId="76173906" w14:textId="77777777" w:rsidR="00B14A35" w:rsidRDefault="00B14A35" w:rsidP="00B14A35">
      <w:pPr>
        <w:pStyle w:val="Referncias"/>
      </w:pPr>
    </w:p>
    <w:p w14:paraId="73F38E57" w14:textId="77777777" w:rsidR="00B14A35" w:rsidRDefault="00B14A35" w:rsidP="00B14A35">
      <w:pPr>
        <w:pStyle w:val="Referncias"/>
      </w:pPr>
    </w:p>
    <w:p w14:paraId="61A8A6D9" w14:textId="77777777" w:rsidR="00B14A35" w:rsidRDefault="00B14A35" w:rsidP="00B14A35">
      <w:pPr>
        <w:pStyle w:val="Referncias"/>
      </w:pPr>
    </w:p>
    <w:p w14:paraId="1E15CDCB" w14:textId="77777777" w:rsidR="00B14A35" w:rsidRDefault="00B14A35" w:rsidP="00B14A35">
      <w:pPr>
        <w:pStyle w:val="Referncias"/>
      </w:pPr>
    </w:p>
    <w:p w14:paraId="45849AFF" w14:textId="77777777" w:rsidR="00B14A35" w:rsidRDefault="00B14A35" w:rsidP="00B14A35">
      <w:pPr>
        <w:pStyle w:val="Referncias"/>
      </w:pPr>
    </w:p>
    <w:p w14:paraId="0B3AEF99" w14:textId="77777777" w:rsidR="00B14A35" w:rsidRDefault="00B14A35" w:rsidP="00B14A35">
      <w:pPr>
        <w:pStyle w:val="Referncias"/>
      </w:pPr>
    </w:p>
    <w:p w14:paraId="6F067494" w14:textId="77777777" w:rsidR="00E83C3F" w:rsidRDefault="00E83C3F" w:rsidP="00E83C3F">
      <w:pPr>
        <w:pStyle w:val="TituloApndiceeAnexo"/>
      </w:pPr>
      <w:bookmarkStart w:id="44" w:name="_Toc140052056"/>
    </w:p>
    <w:p w14:paraId="65B35437" w14:textId="77777777" w:rsidR="00E83C3F" w:rsidRDefault="00E83C3F" w:rsidP="00E83C3F">
      <w:pPr>
        <w:pStyle w:val="TituloApndiceeAnexo"/>
      </w:pPr>
    </w:p>
    <w:p w14:paraId="2BB2A4F6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45" w:name="_Toc172266856"/>
      <w:r w:rsidR="00926827" w:rsidRPr="00145BFE">
        <w:rPr>
          <w:b/>
        </w:rPr>
        <w:lastRenderedPageBreak/>
        <w:t>APÊNDICE A</w:t>
      </w:r>
    </w:p>
    <w:p w14:paraId="7F6F492E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4"/>
      <w:bookmarkEnd w:id="45"/>
    </w:p>
    <w:p w14:paraId="6B57656A" w14:textId="77777777" w:rsidR="00B14A35" w:rsidRDefault="00B14A35" w:rsidP="00B14A35">
      <w:pPr>
        <w:pStyle w:val="TituloApndiceeAnexo"/>
      </w:pPr>
    </w:p>
    <w:p w14:paraId="12DA8F84" w14:textId="77777777" w:rsidR="00B14A35" w:rsidRDefault="00B14A35" w:rsidP="00B14A35">
      <w:pPr>
        <w:pStyle w:val="Referncias"/>
      </w:pPr>
    </w:p>
    <w:p w14:paraId="65C0861B" w14:textId="77777777" w:rsidR="00B14A35" w:rsidRDefault="00B14A35" w:rsidP="00B14A35">
      <w:pPr>
        <w:pStyle w:val="Referncias"/>
      </w:pPr>
    </w:p>
    <w:p w14:paraId="25E59AC5" w14:textId="77777777" w:rsidR="00B14A35" w:rsidRDefault="00B14A35" w:rsidP="00B14A35">
      <w:pPr>
        <w:pStyle w:val="Referncias"/>
      </w:pPr>
    </w:p>
    <w:p w14:paraId="746F2CB0" w14:textId="77777777" w:rsidR="00B14A35" w:rsidRDefault="00B14A35" w:rsidP="00B14A35">
      <w:pPr>
        <w:pStyle w:val="Referncias"/>
      </w:pPr>
    </w:p>
    <w:p w14:paraId="681253D2" w14:textId="77777777" w:rsidR="00B14A35" w:rsidRDefault="00B14A35" w:rsidP="00B14A35">
      <w:pPr>
        <w:pStyle w:val="Referncias"/>
      </w:pPr>
    </w:p>
    <w:p w14:paraId="2226911B" w14:textId="77777777" w:rsidR="00B14A35" w:rsidRDefault="00B14A35" w:rsidP="00B14A35">
      <w:pPr>
        <w:pStyle w:val="Referncias"/>
      </w:pPr>
    </w:p>
    <w:p w14:paraId="3C998F47" w14:textId="77777777" w:rsidR="00B14A35" w:rsidRDefault="00B14A35" w:rsidP="00B14A35">
      <w:pPr>
        <w:pStyle w:val="Referncias"/>
      </w:pPr>
    </w:p>
    <w:p w14:paraId="6A1A61CB" w14:textId="77777777" w:rsidR="00B14A35" w:rsidRDefault="00B14A35" w:rsidP="00B14A35">
      <w:pPr>
        <w:pStyle w:val="Referncias"/>
      </w:pPr>
    </w:p>
    <w:p w14:paraId="1126A222" w14:textId="77777777" w:rsidR="00B14A35" w:rsidRDefault="00B14A35" w:rsidP="00B14A35">
      <w:pPr>
        <w:pStyle w:val="Referncias"/>
      </w:pPr>
    </w:p>
    <w:p w14:paraId="1226AFB9" w14:textId="77777777" w:rsidR="00B14A35" w:rsidRDefault="00B14A35" w:rsidP="00B14A35">
      <w:pPr>
        <w:pStyle w:val="Referncias"/>
      </w:pPr>
    </w:p>
    <w:p w14:paraId="712FF69D" w14:textId="77777777" w:rsidR="00B14A35" w:rsidRDefault="00B14A35" w:rsidP="00B14A35">
      <w:pPr>
        <w:pStyle w:val="Referncias"/>
      </w:pPr>
    </w:p>
    <w:p w14:paraId="5814DDE5" w14:textId="77777777" w:rsidR="00B14A35" w:rsidRDefault="00B14A35" w:rsidP="00B14A35">
      <w:pPr>
        <w:pStyle w:val="Referncias"/>
      </w:pPr>
    </w:p>
    <w:p w14:paraId="33917395" w14:textId="77777777" w:rsidR="00B14A35" w:rsidRDefault="00B14A35" w:rsidP="00B14A35">
      <w:pPr>
        <w:pStyle w:val="Referncias"/>
      </w:pPr>
    </w:p>
    <w:p w14:paraId="6E0BE95A" w14:textId="77777777" w:rsidR="00B14A35" w:rsidRDefault="00B14A35" w:rsidP="00B14A35">
      <w:pPr>
        <w:pStyle w:val="Referncias"/>
      </w:pPr>
    </w:p>
    <w:p w14:paraId="5A0413CF" w14:textId="77777777" w:rsidR="00B14A35" w:rsidRDefault="00B14A35" w:rsidP="00B14A35">
      <w:pPr>
        <w:pStyle w:val="Referncias"/>
      </w:pPr>
    </w:p>
    <w:p w14:paraId="6978DE9D" w14:textId="77777777" w:rsidR="00B14A35" w:rsidRDefault="00B14A35" w:rsidP="00B14A35">
      <w:pPr>
        <w:pStyle w:val="Referncias"/>
      </w:pPr>
    </w:p>
    <w:p w14:paraId="5D0114E2" w14:textId="77777777" w:rsidR="00B14A35" w:rsidRDefault="00B14A35" w:rsidP="00B14A35">
      <w:pPr>
        <w:pStyle w:val="Referncias"/>
      </w:pPr>
    </w:p>
    <w:p w14:paraId="0D8B18DE" w14:textId="77777777" w:rsidR="00B14A35" w:rsidRDefault="00B14A35" w:rsidP="00B14A35">
      <w:pPr>
        <w:pStyle w:val="Referncias"/>
      </w:pPr>
    </w:p>
    <w:p w14:paraId="2C45AC4E" w14:textId="77777777" w:rsidR="00B14A35" w:rsidRDefault="00B14A35" w:rsidP="00B14A35">
      <w:pPr>
        <w:pStyle w:val="Referncias"/>
      </w:pPr>
    </w:p>
    <w:p w14:paraId="07EFF3E5" w14:textId="77777777" w:rsidR="00B14A35" w:rsidRDefault="00B14A35" w:rsidP="00B14A35">
      <w:pPr>
        <w:pStyle w:val="Referncias"/>
      </w:pPr>
    </w:p>
    <w:p w14:paraId="1B6C5D94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74EB1E3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0B110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0982E6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938F37F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8E20D1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31D809A" w14:textId="77777777" w:rsidR="00C51464" w:rsidRDefault="00C51464" w:rsidP="00C51464">
      <w:pPr>
        <w:pStyle w:val="Pargrafo"/>
      </w:pPr>
    </w:p>
    <w:p w14:paraId="2DDB6BD6" w14:textId="77777777" w:rsidR="00C51464" w:rsidRPr="00C51464" w:rsidRDefault="00C51464" w:rsidP="00C51464">
      <w:pPr>
        <w:pStyle w:val="Pargrafo"/>
      </w:pPr>
    </w:p>
    <w:p w14:paraId="55C4CD0E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9FB6388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C264341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6" w:name="_Toc172266857"/>
      <w:r w:rsidRPr="008D762F">
        <w:rPr>
          <w:b/>
          <w:szCs w:val="24"/>
        </w:rPr>
        <w:t>ANEXOS</w:t>
      </w:r>
      <w:bookmarkEnd w:id="46"/>
    </w:p>
    <w:p w14:paraId="22EEEF5B" w14:textId="77777777" w:rsidR="00B14A35" w:rsidRDefault="00B14A35" w:rsidP="00B14A35"/>
    <w:p w14:paraId="43612843" w14:textId="77777777" w:rsidR="00B14A35" w:rsidRDefault="00B14A35" w:rsidP="00B14A35"/>
    <w:p w14:paraId="015260A5" w14:textId="77777777" w:rsidR="00B14A35" w:rsidRDefault="00B14A35" w:rsidP="00B14A35"/>
    <w:p w14:paraId="5052464C" w14:textId="77777777" w:rsidR="00B14A35" w:rsidRDefault="00B14A35" w:rsidP="00B14A35"/>
    <w:p w14:paraId="7F5FBFD4" w14:textId="77777777" w:rsidR="00B14A35" w:rsidRDefault="00B14A35" w:rsidP="00B14A35"/>
    <w:p w14:paraId="174F14BD" w14:textId="77777777" w:rsidR="00B14A35" w:rsidRDefault="00B14A35" w:rsidP="00B14A35"/>
    <w:p w14:paraId="4FDB5FB7" w14:textId="77777777" w:rsidR="00B14A35" w:rsidRDefault="00B14A35" w:rsidP="00B14A35"/>
    <w:p w14:paraId="2DF3CD24" w14:textId="77777777" w:rsidR="00B14A35" w:rsidRDefault="00B14A35" w:rsidP="00B14A35"/>
    <w:p w14:paraId="7D11B9DD" w14:textId="77777777" w:rsidR="00B14A35" w:rsidRDefault="00B14A35" w:rsidP="00B14A35"/>
    <w:p w14:paraId="2C1440AF" w14:textId="77777777" w:rsidR="00B14A35" w:rsidRDefault="00B14A35" w:rsidP="00B14A35"/>
    <w:p w14:paraId="2002348C" w14:textId="77777777" w:rsidR="00B14A35" w:rsidRDefault="00B14A35" w:rsidP="00B14A35"/>
    <w:p w14:paraId="0FA69077" w14:textId="77777777" w:rsidR="00B14A35" w:rsidRDefault="00B14A35" w:rsidP="00B14A35"/>
    <w:p w14:paraId="0400E227" w14:textId="77777777" w:rsidR="00B14A35" w:rsidRDefault="00B14A35" w:rsidP="00B14A35"/>
    <w:p w14:paraId="30F09922" w14:textId="77777777" w:rsidR="00B14A35" w:rsidRDefault="00B14A35" w:rsidP="00B14A35"/>
    <w:p w14:paraId="192F7237" w14:textId="77777777" w:rsidR="00B14A35" w:rsidRDefault="00B14A35" w:rsidP="00B14A35"/>
    <w:p w14:paraId="4C3D58AF" w14:textId="77777777" w:rsidR="00B14A35" w:rsidRDefault="00B14A35" w:rsidP="00B14A35"/>
    <w:p w14:paraId="68800DF5" w14:textId="77777777" w:rsidR="00B14A35" w:rsidRDefault="00B14A35" w:rsidP="00B14A35"/>
    <w:p w14:paraId="13A46EC9" w14:textId="77777777" w:rsidR="00B14A35" w:rsidRDefault="00B14A35" w:rsidP="00B14A35"/>
    <w:p w14:paraId="263AD563" w14:textId="77777777" w:rsidR="00B14A35" w:rsidRDefault="00B14A35" w:rsidP="00B14A35"/>
    <w:p w14:paraId="3A18EB91" w14:textId="77777777" w:rsidR="00B14A35" w:rsidRDefault="00B14A35" w:rsidP="00B14A35"/>
    <w:p w14:paraId="6911E0C8" w14:textId="77777777" w:rsidR="00B14A35" w:rsidRDefault="00B14A35" w:rsidP="00B14A35"/>
    <w:p w14:paraId="6DE940F4" w14:textId="77777777" w:rsidR="00B14A35" w:rsidRDefault="00B14A35" w:rsidP="00B14A35"/>
    <w:p w14:paraId="286DCADA" w14:textId="77777777" w:rsidR="00B14A35" w:rsidRDefault="00B14A35" w:rsidP="00B14A35"/>
    <w:p w14:paraId="170BCA90" w14:textId="77777777" w:rsidR="00B14A35" w:rsidRDefault="00B14A35" w:rsidP="00B14A35"/>
    <w:p w14:paraId="3A66C716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7" w:name="_Toc140052058"/>
      <w:bookmarkStart w:id="48" w:name="_Toc172266858"/>
      <w:r w:rsidRPr="00145BFE">
        <w:rPr>
          <w:b/>
        </w:rPr>
        <w:lastRenderedPageBreak/>
        <w:t>ANEXO A</w:t>
      </w:r>
    </w:p>
    <w:p w14:paraId="13F0697E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7"/>
      <w:bookmarkEnd w:id="48"/>
    </w:p>
    <w:p w14:paraId="090BB9BA" w14:textId="77777777" w:rsidR="00B14A35" w:rsidRDefault="00B14A35" w:rsidP="00B14A35">
      <w:pPr>
        <w:pStyle w:val="Pargrafo"/>
      </w:pPr>
    </w:p>
    <w:p w14:paraId="21E0DBD4" w14:textId="77777777" w:rsidR="00B14A35" w:rsidRDefault="00B14A35" w:rsidP="00B14A35">
      <w:pPr>
        <w:pStyle w:val="Pargrafo"/>
      </w:pPr>
    </w:p>
    <w:p w14:paraId="4A5E23E4" w14:textId="77777777" w:rsidR="00B14A35" w:rsidRDefault="00B14A35" w:rsidP="00B14A35">
      <w:pPr>
        <w:pStyle w:val="Pargrafo"/>
      </w:pPr>
    </w:p>
    <w:p w14:paraId="1893AD6F" w14:textId="77777777" w:rsidR="00B14A35" w:rsidRDefault="00B14A35" w:rsidP="00B14A35">
      <w:pPr>
        <w:pStyle w:val="Pargrafo"/>
      </w:pPr>
    </w:p>
    <w:p w14:paraId="7471395D" w14:textId="77777777" w:rsidR="00B14A35" w:rsidRDefault="00B14A35" w:rsidP="00B14A35">
      <w:pPr>
        <w:pStyle w:val="Pargrafo"/>
      </w:pPr>
    </w:p>
    <w:p w14:paraId="36B28DE9" w14:textId="77777777" w:rsidR="00B14A35" w:rsidRDefault="00B14A35" w:rsidP="00B14A35">
      <w:pPr>
        <w:pStyle w:val="Pargrafo"/>
      </w:pPr>
    </w:p>
    <w:p w14:paraId="7AFAF77C" w14:textId="77777777" w:rsidR="00B14A35" w:rsidRDefault="00B14A35" w:rsidP="00B14A35"/>
    <w:p w14:paraId="08F55A12" w14:textId="77777777" w:rsidR="00B14A35" w:rsidRDefault="00B14A35" w:rsidP="00B14A35"/>
    <w:sectPr w:rsidR="00B14A35" w:rsidSect="00161B65">
      <w:headerReference w:type="default" r:id="rId16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0A66570" w14:textId="77777777" w:rsidR="00161B65" w:rsidRDefault="00161B65">
      <w:r>
        <w:separator/>
      </w:r>
    </w:p>
    <w:p w14:paraId="2A8E4FA2" w14:textId="77777777" w:rsidR="00161B65" w:rsidRDefault="00161B65"/>
    <w:p w14:paraId="3091BA71" w14:textId="77777777" w:rsidR="00161B65" w:rsidRDefault="00161B65"/>
  </w:endnote>
  <w:endnote w:type="continuationSeparator" w:id="0">
    <w:p w14:paraId="5CFB0AB1" w14:textId="77777777" w:rsidR="00161B65" w:rsidRDefault="00161B65">
      <w:r>
        <w:continuationSeparator/>
      </w:r>
    </w:p>
    <w:p w14:paraId="25D611BA" w14:textId="77777777" w:rsidR="00161B65" w:rsidRDefault="00161B65"/>
    <w:p w14:paraId="2072D5DA" w14:textId="77777777" w:rsidR="00161B65" w:rsidRDefault="00161B6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7BEF40D" w14:textId="77777777" w:rsidR="00161B65" w:rsidRDefault="00161B65">
      <w:r>
        <w:separator/>
      </w:r>
    </w:p>
  </w:footnote>
  <w:footnote w:type="continuationSeparator" w:id="0">
    <w:p w14:paraId="68E283C3" w14:textId="77777777" w:rsidR="00161B65" w:rsidRDefault="00161B65">
      <w:r>
        <w:continuationSeparator/>
      </w:r>
    </w:p>
    <w:p w14:paraId="54E5D0A4" w14:textId="77777777" w:rsidR="00161B65" w:rsidRDefault="00161B65"/>
    <w:p w14:paraId="0F8206A3" w14:textId="77777777" w:rsidR="00161B65" w:rsidRDefault="00161B6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94BB482" w14:textId="77777777" w:rsidR="0056725A" w:rsidRDefault="0056725A"/>
  <w:p w14:paraId="4858D098" w14:textId="77777777" w:rsidR="00B95BB1" w:rsidRDefault="00B95BB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F2C49E4" w14:textId="77777777" w:rsidR="000E3413" w:rsidRDefault="000E3413">
    <w:pPr>
      <w:pStyle w:val="Cabealho"/>
      <w:jc w:val="right"/>
    </w:pPr>
  </w:p>
  <w:p w14:paraId="711B8099" w14:textId="77777777" w:rsidR="000E3413" w:rsidRDefault="000E341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935207452"/>
      <w:docPartObj>
        <w:docPartGallery w:val="Page Numbers (Top of Page)"/>
        <w:docPartUnique/>
      </w:docPartObj>
    </w:sdtPr>
    <w:sdtContent>
      <w:p w14:paraId="6763D670" w14:textId="77777777" w:rsidR="000E3413" w:rsidRDefault="00000000">
        <w:pPr>
          <w:pStyle w:val="Cabealho"/>
          <w:jc w:val="right"/>
        </w:pPr>
      </w:p>
    </w:sdtContent>
  </w:sdt>
  <w:p w14:paraId="7C267B46" w14:textId="77777777" w:rsidR="000E3413" w:rsidRDefault="000E341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710849982"/>
      <w:docPartObj>
        <w:docPartGallery w:val="Page Numbers (Top of Page)"/>
        <w:docPartUnique/>
      </w:docPartObj>
    </w:sdtPr>
    <w:sdtContent>
      <w:p w14:paraId="1524ACEA" w14:textId="77777777" w:rsidR="000E3413" w:rsidRDefault="00A237DB">
        <w:pPr>
          <w:pStyle w:val="Cabealho"/>
          <w:jc w:val="right"/>
        </w:pPr>
        <w:r>
          <w:fldChar w:fldCharType="begin"/>
        </w:r>
        <w:r w:rsidR="000E3413">
          <w:instrText>PAGE   \* MERGEFORMAT</w:instrText>
        </w:r>
        <w:r>
          <w:fldChar w:fldCharType="separate"/>
        </w:r>
        <w:r w:rsidR="00B03DAC">
          <w:rPr>
            <w:noProof/>
          </w:rPr>
          <w:t>2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 w16cid:durableId="2016572328">
    <w:abstractNumId w:val="4"/>
  </w:num>
  <w:num w:numId="2" w16cid:durableId="1172526261">
    <w:abstractNumId w:val="3"/>
  </w:num>
  <w:num w:numId="3" w16cid:durableId="1987926629">
    <w:abstractNumId w:val="2"/>
  </w:num>
  <w:num w:numId="4" w16cid:durableId="2143814357">
    <w:abstractNumId w:val="5"/>
  </w:num>
  <w:num w:numId="5" w16cid:durableId="1582717993">
    <w:abstractNumId w:val="6"/>
  </w:num>
  <w:num w:numId="6" w16cid:durableId="16540350">
    <w:abstractNumId w:val="2"/>
    <w:lvlOverride w:ilvl="0">
      <w:startOverride w:val="1"/>
    </w:lvlOverride>
  </w:num>
  <w:num w:numId="7" w16cid:durableId="170265345">
    <w:abstractNumId w:val="1"/>
  </w:num>
  <w:num w:numId="8" w16cid:durableId="101472448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2F0"/>
    <w:rsid w:val="00004BFD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59E7"/>
    <w:rsid w:val="00077330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6659"/>
    <w:rsid w:val="0013557B"/>
    <w:rsid w:val="00145BFE"/>
    <w:rsid w:val="00152BCC"/>
    <w:rsid w:val="00161B65"/>
    <w:rsid w:val="00182B35"/>
    <w:rsid w:val="00195A40"/>
    <w:rsid w:val="001D015B"/>
    <w:rsid w:val="001D4D3B"/>
    <w:rsid w:val="001E1B4B"/>
    <w:rsid w:val="001E4104"/>
    <w:rsid w:val="001E4E41"/>
    <w:rsid w:val="001E7B6F"/>
    <w:rsid w:val="00207CF9"/>
    <w:rsid w:val="00215043"/>
    <w:rsid w:val="00215A8F"/>
    <w:rsid w:val="0023250B"/>
    <w:rsid w:val="00233639"/>
    <w:rsid w:val="00246223"/>
    <w:rsid w:val="00260ABD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312C"/>
    <w:rsid w:val="003B4E69"/>
    <w:rsid w:val="003D30C2"/>
    <w:rsid w:val="003E10AB"/>
    <w:rsid w:val="003E1B07"/>
    <w:rsid w:val="003E2BFA"/>
    <w:rsid w:val="003E7BEE"/>
    <w:rsid w:val="003F1DBD"/>
    <w:rsid w:val="003F22ED"/>
    <w:rsid w:val="0040069C"/>
    <w:rsid w:val="004032E2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6354D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E03ED"/>
    <w:rsid w:val="005F7A45"/>
    <w:rsid w:val="00600128"/>
    <w:rsid w:val="0060457A"/>
    <w:rsid w:val="006141F8"/>
    <w:rsid w:val="00624EFE"/>
    <w:rsid w:val="006265A9"/>
    <w:rsid w:val="00630537"/>
    <w:rsid w:val="0063501A"/>
    <w:rsid w:val="0063601A"/>
    <w:rsid w:val="00650712"/>
    <w:rsid w:val="00650C61"/>
    <w:rsid w:val="00653AD6"/>
    <w:rsid w:val="006722CE"/>
    <w:rsid w:val="006819F2"/>
    <w:rsid w:val="00685C5D"/>
    <w:rsid w:val="00686623"/>
    <w:rsid w:val="006B0472"/>
    <w:rsid w:val="006B3250"/>
    <w:rsid w:val="006C1F08"/>
    <w:rsid w:val="006D08B4"/>
    <w:rsid w:val="006D260C"/>
    <w:rsid w:val="006D64AA"/>
    <w:rsid w:val="006E01C6"/>
    <w:rsid w:val="006F0564"/>
    <w:rsid w:val="006F40BA"/>
    <w:rsid w:val="006F6403"/>
    <w:rsid w:val="007010D2"/>
    <w:rsid w:val="00702585"/>
    <w:rsid w:val="00702F7D"/>
    <w:rsid w:val="00704B38"/>
    <w:rsid w:val="00727643"/>
    <w:rsid w:val="00736A24"/>
    <w:rsid w:val="007406A7"/>
    <w:rsid w:val="00751D30"/>
    <w:rsid w:val="00752151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2B91"/>
    <w:rsid w:val="00882C71"/>
    <w:rsid w:val="00887CE6"/>
    <w:rsid w:val="00892D27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73DEA"/>
    <w:rsid w:val="009A1817"/>
    <w:rsid w:val="009A4E0C"/>
    <w:rsid w:val="009B50E0"/>
    <w:rsid w:val="009B5217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37DB"/>
    <w:rsid w:val="00A2535D"/>
    <w:rsid w:val="00A27914"/>
    <w:rsid w:val="00A30385"/>
    <w:rsid w:val="00A31510"/>
    <w:rsid w:val="00A37111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38E8"/>
    <w:rsid w:val="00AE1801"/>
    <w:rsid w:val="00AE3E3E"/>
    <w:rsid w:val="00B03DAC"/>
    <w:rsid w:val="00B14A35"/>
    <w:rsid w:val="00B20834"/>
    <w:rsid w:val="00B210F7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6A49"/>
    <w:rsid w:val="00BB0176"/>
    <w:rsid w:val="00BC6426"/>
    <w:rsid w:val="00BD7B50"/>
    <w:rsid w:val="00BE3758"/>
    <w:rsid w:val="00C13AFD"/>
    <w:rsid w:val="00C30FF4"/>
    <w:rsid w:val="00C34EB3"/>
    <w:rsid w:val="00C355C0"/>
    <w:rsid w:val="00C51464"/>
    <w:rsid w:val="00C64FB2"/>
    <w:rsid w:val="00C66AC9"/>
    <w:rsid w:val="00C729E8"/>
    <w:rsid w:val="00C74557"/>
    <w:rsid w:val="00C80B46"/>
    <w:rsid w:val="00C8284F"/>
    <w:rsid w:val="00C83849"/>
    <w:rsid w:val="00C87449"/>
    <w:rsid w:val="00C90EC2"/>
    <w:rsid w:val="00C96807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3195"/>
    <w:rsid w:val="00D14BC0"/>
    <w:rsid w:val="00D27FC0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218C"/>
    <w:rsid w:val="00DE3D8E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690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2050"/>
    <o:shapelayout v:ext="edit">
      <o:idmap v:ext="edit" data="2"/>
    </o:shapelayout>
  </w:shapeDefaults>
  <w:decimalSymbol w:val=","/>
  <w:listSeparator w:val=";"/>
  <w14:docId w14:val="6D2FF198"/>
  <w15:docId w15:val="{D72ED2D7-D66E-4D08-AA59-B9A63FC40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1801"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ind w:left="0" w:firstLine="0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73DEA"/>
    <w:pPr>
      <w:tabs>
        <w:tab w:val="left" w:pos="1701"/>
      </w:tabs>
      <w:spacing w:line="360" w:lineRule="auto"/>
      <w:ind w:firstLine="709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rsid w:val="00AE1801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rsid w:val="00AE1801"/>
    <w:pPr>
      <w:ind w:left="240"/>
    </w:pPr>
  </w:style>
  <w:style w:type="paragraph" w:customStyle="1" w:styleId="Epgrafe">
    <w:name w:val="Epígrafe"/>
    <w:basedOn w:val="Normal"/>
    <w:rsid w:val="00AE1801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rsid w:val="00AE1801"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AE1801"/>
    <w:pPr>
      <w:ind w:left="720"/>
    </w:pPr>
  </w:style>
  <w:style w:type="paragraph" w:styleId="Sumrio5">
    <w:name w:val="toc 5"/>
    <w:basedOn w:val="Normal"/>
    <w:next w:val="Normal"/>
    <w:autoRedefine/>
    <w:semiHidden/>
    <w:rsid w:val="00AE1801"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rsid w:val="00AE1801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rsid w:val="00AE1801"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rsid w:val="00AE1801"/>
    <w:pPr>
      <w:jc w:val="right"/>
    </w:pPr>
  </w:style>
  <w:style w:type="paragraph" w:styleId="Sumrio7">
    <w:name w:val="toc 7"/>
    <w:basedOn w:val="Normal"/>
    <w:next w:val="Normal"/>
    <w:autoRedefine/>
    <w:semiHidden/>
    <w:rsid w:val="00AE1801"/>
    <w:pPr>
      <w:ind w:left="1440"/>
    </w:pPr>
  </w:style>
  <w:style w:type="paragraph" w:customStyle="1" w:styleId="Texto-Resumo">
    <w:name w:val="Texto - Resumo"/>
    <w:basedOn w:val="Normal"/>
    <w:rsid w:val="00AE1801"/>
    <w:pPr>
      <w:spacing w:after="480"/>
    </w:pPr>
  </w:style>
  <w:style w:type="paragraph" w:customStyle="1" w:styleId="Resumo-Texto">
    <w:name w:val="Resumo - Texto"/>
    <w:basedOn w:val="Agradecimentos"/>
    <w:rsid w:val="00973DEA"/>
    <w:pPr>
      <w:spacing w:after="480"/>
      <w:ind w:firstLine="0"/>
    </w:pPr>
    <w:rPr>
      <w:snapToGrid/>
    </w:rPr>
  </w:style>
  <w:style w:type="character" w:styleId="Refdenotaderodap">
    <w:name w:val="footnote reference"/>
    <w:semiHidden/>
    <w:rsid w:val="00AE1801"/>
    <w:rPr>
      <w:vertAlign w:val="superscript"/>
    </w:rPr>
  </w:style>
  <w:style w:type="paragraph" w:styleId="Textodenotaderodap">
    <w:name w:val="footnote text"/>
    <w:basedOn w:val="Normal"/>
    <w:semiHidden/>
    <w:rsid w:val="00AE1801"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rsid w:val="00AE1801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rsid w:val="00AE1801"/>
    <w:pPr>
      <w:jc w:val="right"/>
    </w:pPr>
    <w:rPr>
      <w:sz w:val="20"/>
    </w:rPr>
  </w:style>
  <w:style w:type="paragraph" w:customStyle="1" w:styleId="Legendas">
    <w:name w:val="Legendas"/>
    <w:basedOn w:val="Normal"/>
    <w:rsid w:val="00AE1801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rsid w:val="00AE1801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rsid w:val="00AE1801"/>
    <w:pPr>
      <w:ind w:left="1680"/>
    </w:pPr>
  </w:style>
  <w:style w:type="paragraph" w:styleId="Sumrio9">
    <w:name w:val="toc 9"/>
    <w:basedOn w:val="Normal"/>
    <w:next w:val="Normal"/>
    <w:autoRedefine/>
    <w:semiHidden/>
    <w:rsid w:val="00AE1801"/>
    <w:pPr>
      <w:ind w:left="1920"/>
    </w:pPr>
  </w:style>
  <w:style w:type="paragraph" w:customStyle="1" w:styleId="Sumrio">
    <w:name w:val="Sumário"/>
    <w:basedOn w:val="Normal"/>
    <w:rsid w:val="00AE1801"/>
    <w:pPr>
      <w:tabs>
        <w:tab w:val="left" w:leader="dot" w:pos="8732"/>
      </w:tabs>
      <w:spacing w:line="360" w:lineRule="auto"/>
    </w:pPr>
  </w:style>
  <w:style w:type="character" w:styleId="Hyperlink">
    <w:name w:val="Hyperlink"/>
    <w:uiPriority w:val="99"/>
    <w:rsid w:val="00AE1801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rsid w:val="00AE1801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  <w:style w:type="paragraph" w:styleId="Textodebalo">
    <w:name w:val="Balloon Text"/>
    <w:basedOn w:val="Normal"/>
    <w:link w:val="TextodebaloChar"/>
    <w:rsid w:val="00A2535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35D"/>
    <w:rPr>
      <w:rFonts w:ascii="Tahoma" w:hAnsi="Tahoma" w:cs="Tahoma"/>
      <w:snapToGrid w:val="0"/>
      <w:sz w:val="16"/>
      <w:szCs w:val="16"/>
    </w:rPr>
  </w:style>
  <w:style w:type="paragraph" w:customStyle="1" w:styleId="PargrafodaLista1">
    <w:name w:val="Parágrafo da Lista1"/>
    <w:aliases w:val="Corpo do texto"/>
    <w:basedOn w:val="Normal"/>
    <w:uiPriority w:val="34"/>
    <w:qFormat/>
    <w:rsid w:val="004032E2"/>
    <w:pPr>
      <w:widowControl/>
      <w:spacing w:line="360" w:lineRule="auto"/>
      <w:ind w:firstLine="851"/>
    </w:pPr>
    <w:rPr>
      <w:rFonts w:ascii="Times New Roman" w:hAnsi="Times New Roman"/>
      <w:snapToGrid/>
      <w:szCs w:val="24"/>
      <w:lang w:eastAsia="en-US"/>
    </w:rPr>
  </w:style>
  <w:style w:type="character" w:styleId="HiperlinkVisitado">
    <w:name w:val="FollowedHyperlink"/>
    <w:basedOn w:val="Fontepargpadro"/>
    <w:rsid w:val="00650C6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42E-2"/>
          <c:y val="7.6271186440677874E-2"/>
          <c:w val="0.6991869918699174"/>
          <c:h val="0.76694915254237572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7BB-4AB9-BD1A-03D81FCEBB99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7BB-4AB9-BD1A-03D81FCEBB99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7BB-4AB9-BD1A-03D81FCEBB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6098048"/>
        <c:axId val="16099584"/>
        <c:axId val="0"/>
      </c:bar3DChart>
      <c:catAx>
        <c:axId val="16098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958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6099584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8048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92"/>
          <c:y val="0.36016949152542382"/>
          <c:w val="0.17344173441734462"/>
          <c:h val="0.28389830508474673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893832-E4B1-42AF-8F7D-817B07D19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4</Pages>
  <Words>1191</Words>
  <Characters>6432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>Hewlett-Packard Company</Company>
  <LinksUpToDate>false</LinksUpToDate>
  <CharactersWithSpaces>760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UEL</dc:creator>
  <cp:keywords>Normas ABNT</cp:keywords>
  <dc:description>Versão 2.1</dc:description>
  <cp:lastModifiedBy>Elaine Cristina de Souza Arvelino</cp:lastModifiedBy>
  <cp:revision>2</cp:revision>
  <cp:lastPrinted>2005-07-01T13:13:00Z</cp:lastPrinted>
  <dcterms:created xsi:type="dcterms:W3CDTF">2024-04-25T20:18:00Z</dcterms:created>
  <dcterms:modified xsi:type="dcterms:W3CDTF">2024-04-25T20:18:00Z</dcterms:modified>
  <cp:category>Trabalhos Acadêmicos</cp:category>
</cp:coreProperties>
</file>